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8383"/>
      </w:tblGrid>
      <w:tr w:rsidR="00AF70CE" w:rsidRPr="00AF70CE" w14:paraId="2E616471" w14:textId="77777777" w:rsidTr="00B8591E">
        <w:trPr>
          <w:trHeight w:val="2037"/>
        </w:trPr>
        <w:tc>
          <w:tcPr>
            <w:tcW w:w="1407" w:type="dxa"/>
          </w:tcPr>
          <w:p w14:paraId="159123E7" w14:textId="77777777" w:rsidR="00AF70CE" w:rsidRPr="00AF70CE" w:rsidRDefault="005A7A93" w:rsidP="00201E72">
            <w:pPr>
              <w:rPr>
                <w:b/>
              </w:rPr>
            </w:pPr>
            <w:bookmarkStart w:id="0" w:name="_Hlk26362888"/>
            <w:bookmarkEnd w:id="0"/>
            <w:r>
              <w:rPr>
                <w:noProof/>
                <w:lang w:val="en-US"/>
              </w:rPr>
              <w:drawing>
                <wp:anchor distT="0" distB="0" distL="114300" distR="114300" simplePos="0" relativeHeight="251657728" behindDoc="1" locked="0" layoutInCell="1" allowOverlap="1" wp14:anchorId="05097645" wp14:editId="570AE23F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6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383" w:type="dxa"/>
          </w:tcPr>
          <w:p w14:paraId="7C1B059E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33B3812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086E674C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0E7D95F2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02EE1566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02B78B2D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5662FBC4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695717D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4D3B912A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013CD938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ФАКУЛЬТЕТ</w:t>
      </w:r>
      <w:r w:rsidR="002B16A5" w:rsidRPr="00D469EB">
        <w:rPr>
          <w:sz w:val="28"/>
          <w:szCs w:val="28"/>
        </w:rPr>
        <w:t xml:space="preserve"> «Информатика и системы управления»</w:t>
      </w:r>
    </w:p>
    <w:p w14:paraId="1665EE79" w14:textId="77777777" w:rsidR="00AF70CE" w:rsidRPr="00D469EB" w:rsidRDefault="00AF70CE" w:rsidP="006F7B35">
      <w:pPr>
        <w:rPr>
          <w:sz w:val="28"/>
          <w:szCs w:val="28"/>
        </w:rPr>
      </w:pPr>
    </w:p>
    <w:p w14:paraId="5F7A431E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КАФЕДРА</w:t>
      </w:r>
      <w:r w:rsidR="002B16A5" w:rsidRPr="00D469EB">
        <w:rPr>
          <w:sz w:val="28"/>
          <w:szCs w:val="28"/>
        </w:rPr>
        <w:t xml:space="preserve"> «Программное обеспечение ЭВМ и информационные технологии»</w:t>
      </w:r>
    </w:p>
    <w:p w14:paraId="706DACDA" w14:textId="77777777" w:rsidR="002B16A5" w:rsidRPr="00AF70CE" w:rsidRDefault="002B16A5" w:rsidP="006F7B35">
      <w:pPr>
        <w:rPr>
          <w:iCs/>
          <w:sz w:val="24"/>
        </w:rPr>
      </w:pPr>
    </w:p>
    <w:p w14:paraId="3A8D0C59" w14:textId="77777777" w:rsidR="00AF70CE" w:rsidRPr="00AF70CE" w:rsidRDefault="00AF70CE" w:rsidP="006F7B35">
      <w:pPr>
        <w:rPr>
          <w:i/>
          <w:sz w:val="24"/>
        </w:rPr>
      </w:pPr>
    </w:p>
    <w:p w14:paraId="501F9490" w14:textId="77777777" w:rsidR="003D55C0" w:rsidRDefault="003D55C0" w:rsidP="006F7B35">
      <w:pPr>
        <w:jc w:val="center"/>
        <w:rPr>
          <w:bCs/>
          <w:sz w:val="28"/>
          <w:szCs w:val="28"/>
        </w:rPr>
      </w:pPr>
    </w:p>
    <w:p w14:paraId="6693372B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6842EC1E" w14:textId="77777777" w:rsidR="00C44C87" w:rsidRDefault="00C44C87" w:rsidP="006F7B35">
      <w:pPr>
        <w:jc w:val="center"/>
        <w:rPr>
          <w:b/>
          <w:bCs/>
          <w:sz w:val="36"/>
          <w:szCs w:val="28"/>
          <w:u w:val="single"/>
        </w:rPr>
      </w:pPr>
    </w:p>
    <w:p w14:paraId="31E57FF4" w14:textId="50C97B86" w:rsidR="00C44C87" w:rsidRDefault="002C25DB" w:rsidP="00C44C87">
      <w:pPr>
        <w:jc w:val="center"/>
        <w:rPr>
          <w:b/>
          <w:sz w:val="44"/>
        </w:rPr>
      </w:pPr>
      <w:r>
        <w:rPr>
          <w:b/>
          <w:sz w:val="44"/>
        </w:rPr>
        <w:t>ОТЧЕТ</w:t>
      </w:r>
    </w:p>
    <w:p w14:paraId="4C6A6FCF" w14:textId="77777777" w:rsidR="00C44C87" w:rsidRDefault="00C44C87" w:rsidP="00C44C87">
      <w:pPr>
        <w:jc w:val="center"/>
        <w:rPr>
          <w:i/>
        </w:rPr>
      </w:pPr>
    </w:p>
    <w:p w14:paraId="20ACCDC1" w14:textId="7CB220E4" w:rsidR="00B02268" w:rsidRPr="00EB7C13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к</w:t>
      </w:r>
      <w:r w:rsidR="00C44C87" w:rsidRPr="00B02268">
        <w:rPr>
          <w:bCs/>
          <w:i/>
          <w:sz w:val="40"/>
        </w:rPr>
        <w:t xml:space="preserve"> </w:t>
      </w:r>
      <w:r>
        <w:rPr>
          <w:bCs/>
          <w:i/>
          <w:sz w:val="40"/>
        </w:rPr>
        <w:t xml:space="preserve">лабораторной работе </w:t>
      </w:r>
      <w:r w:rsidRPr="00B02268">
        <w:rPr>
          <w:bCs/>
          <w:i/>
          <w:sz w:val="40"/>
        </w:rPr>
        <w:t>№</w:t>
      </w:r>
      <w:r w:rsidR="007B3770">
        <w:rPr>
          <w:bCs/>
          <w:i/>
          <w:sz w:val="40"/>
        </w:rPr>
        <w:t>7</w:t>
      </w:r>
    </w:p>
    <w:p w14:paraId="4251C4ED" w14:textId="59788754" w:rsidR="00C44C87" w:rsidRDefault="00B02268" w:rsidP="00C35272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По курсу</w:t>
      </w:r>
      <w:r w:rsidRPr="00B02268">
        <w:rPr>
          <w:bCs/>
          <w:i/>
          <w:sz w:val="40"/>
        </w:rPr>
        <w:t>: «</w:t>
      </w:r>
      <w:r w:rsidR="00277FCB">
        <w:rPr>
          <w:bCs/>
          <w:i/>
          <w:sz w:val="40"/>
        </w:rPr>
        <w:t>Моделирование</w:t>
      </w:r>
      <w:r w:rsidRPr="00B02268">
        <w:rPr>
          <w:bCs/>
          <w:i/>
          <w:sz w:val="40"/>
        </w:rPr>
        <w:t>»</w:t>
      </w:r>
    </w:p>
    <w:p w14:paraId="7FEC895D" w14:textId="77777777" w:rsidR="00C35272" w:rsidRPr="00C35272" w:rsidRDefault="00C35272" w:rsidP="00C35272">
      <w:pPr>
        <w:spacing w:line="360" w:lineRule="auto"/>
        <w:jc w:val="center"/>
        <w:rPr>
          <w:bCs/>
          <w:i/>
          <w:sz w:val="40"/>
        </w:rPr>
      </w:pPr>
    </w:p>
    <w:p w14:paraId="55FC8C17" w14:textId="77777777" w:rsidR="00C44C87" w:rsidRDefault="00C44C87" w:rsidP="00C44C87"/>
    <w:p w14:paraId="54973FF2" w14:textId="77777777" w:rsidR="00C44C87" w:rsidRDefault="00C44C87" w:rsidP="00C44C87"/>
    <w:p w14:paraId="497D0ED7" w14:textId="77777777" w:rsidR="00C44C87" w:rsidRDefault="00C44C87" w:rsidP="00C44C87"/>
    <w:p w14:paraId="0E214F90" w14:textId="77777777" w:rsidR="00C35272" w:rsidRPr="004A5A51" w:rsidRDefault="00C35272" w:rsidP="00C35272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45"/>
        <w:gridCol w:w="1447"/>
        <w:gridCol w:w="1963"/>
        <w:gridCol w:w="2495"/>
      </w:tblGrid>
      <w:tr w:rsidR="00C35272" w:rsidRPr="004A5A51" w14:paraId="47CA02BF" w14:textId="77777777" w:rsidTr="00765C1A">
        <w:tc>
          <w:tcPr>
            <w:tcW w:w="2010" w:type="dxa"/>
            <w:shd w:val="clear" w:color="auto" w:fill="auto"/>
          </w:tcPr>
          <w:p w14:paraId="2EF5F5C5" w14:textId="77777777" w:rsidR="00C35272" w:rsidRPr="004A5A51" w:rsidRDefault="00C35272" w:rsidP="00765C1A">
            <w:pPr>
              <w:rPr>
                <w:sz w:val="28"/>
                <w:szCs w:val="28"/>
              </w:rPr>
            </w:pPr>
            <w:r w:rsidRPr="004A5A51">
              <w:rPr>
                <w:sz w:val="28"/>
                <w:szCs w:val="28"/>
              </w:rPr>
              <w:t>Студент</w:t>
            </w:r>
          </w:p>
        </w:tc>
        <w:tc>
          <w:tcPr>
            <w:tcW w:w="1745" w:type="dxa"/>
            <w:shd w:val="clear" w:color="auto" w:fill="auto"/>
          </w:tcPr>
          <w:p w14:paraId="2CE251B9" w14:textId="77777777" w:rsidR="00C35272" w:rsidRPr="004A5A51" w:rsidRDefault="00C35272" w:rsidP="00765C1A">
            <w:pPr>
              <w:pBdr>
                <w:bottom w:val="single" w:sz="6" w:space="1" w:color="auto"/>
              </w:pBdr>
              <w:jc w:val="center"/>
              <w:rPr>
                <w:sz w:val="24"/>
                <w:szCs w:val="28"/>
              </w:rPr>
            </w:pPr>
            <w:r>
              <w:rPr>
                <w:b/>
                <w:i/>
                <w:sz w:val="24"/>
                <w:szCs w:val="28"/>
              </w:rPr>
              <w:t>ИУ7И-76</w:t>
            </w:r>
            <w:r w:rsidRPr="004A5A51">
              <w:rPr>
                <w:b/>
                <w:i/>
                <w:sz w:val="24"/>
                <w:szCs w:val="28"/>
              </w:rPr>
              <w:t>Б</w:t>
            </w:r>
          </w:p>
        </w:tc>
        <w:tc>
          <w:tcPr>
            <w:tcW w:w="1447" w:type="dxa"/>
          </w:tcPr>
          <w:p w14:paraId="0165E0CE" w14:textId="77777777" w:rsidR="00C35272" w:rsidRPr="004A5A51" w:rsidRDefault="00C35272" w:rsidP="00765C1A">
            <w:pPr>
              <w:rPr>
                <w:sz w:val="28"/>
                <w:szCs w:val="28"/>
              </w:rPr>
            </w:pPr>
          </w:p>
        </w:tc>
        <w:tc>
          <w:tcPr>
            <w:tcW w:w="1963" w:type="dxa"/>
            <w:shd w:val="clear" w:color="auto" w:fill="auto"/>
          </w:tcPr>
          <w:p w14:paraId="3C6DF3F6" w14:textId="77777777" w:rsidR="00C35272" w:rsidRPr="004A5A51" w:rsidRDefault="00C35272" w:rsidP="00765C1A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04" w:type="dxa"/>
            <w:shd w:val="clear" w:color="auto" w:fill="auto"/>
          </w:tcPr>
          <w:p w14:paraId="6134F5E3" w14:textId="77777777" w:rsidR="00C35272" w:rsidRPr="004A5A51" w:rsidRDefault="00C35272" w:rsidP="00765C1A">
            <w:pPr>
              <w:pBdr>
                <w:bottom w:val="single" w:sz="6" w:space="1" w:color="auto"/>
              </w:pBdr>
              <w:rPr>
                <w:sz w:val="24"/>
                <w:szCs w:val="28"/>
              </w:rPr>
            </w:pPr>
            <w:r w:rsidRPr="004A5A51">
              <w:rPr>
                <w:b/>
                <w:sz w:val="24"/>
                <w:szCs w:val="28"/>
              </w:rPr>
              <w:t>Нгуен Ф. С.</w:t>
            </w:r>
          </w:p>
        </w:tc>
      </w:tr>
      <w:tr w:rsidR="00C35272" w:rsidRPr="004A5A51" w14:paraId="48D63FEC" w14:textId="77777777" w:rsidTr="00765C1A">
        <w:tc>
          <w:tcPr>
            <w:tcW w:w="2010" w:type="dxa"/>
            <w:shd w:val="clear" w:color="auto" w:fill="auto"/>
          </w:tcPr>
          <w:p w14:paraId="2BD827D7" w14:textId="77777777" w:rsidR="00C35272" w:rsidRPr="004A5A51" w:rsidRDefault="00C35272" w:rsidP="00765C1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45" w:type="dxa"/>
            <w:shd w:val="clear" w:color="auto" w:fill="auto"/>
          </w:tcPr>
          <w:p w14:paraId="1E7D1D67" w14:textId="77777777" w:rsidR="00C35272" w:rsidRPr="004A5A51" w:rsidRDefault="00C35272" w:rsidP="00765C1A">
            <w:pPr>
              <w:jc w:val="center"/>
            </w:pPr>
            <w:r w:rsidRPr="004A5A51">
              <w:t>(Группа)</w:t>
            </w:r>
          </w:p>
        </w:tc>
        <w:tc>
          <w:tcPr>
            <w:tcW w:w="1447" w:type="dxa"/>
          </w:tcPr>
          <w:p w14:paraId="40DDB808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963" w:type="dxa"/>
            <w:shd w:val="clear" w:color="auto" w:fill="auto"/>
          </w:tcPr>
          <w:p w14:paraId="14E9ECEA" w14:textId="77777777" w:rsidR="00C35272" w:rsidRPr="004A5A51" w:rsidRDefault="00C35272" w:rsidP="00765C1A">
            <w:pPr>
              <w:jc w:val="center"/>
            </w:pPr>
            <w:r w:rsidRPr="004A5A51">
              <w:t>(Подпись, дата)</w:t>
            </w:r>
          </w:p>
        </w:tc>
        <w:tc>
          <w:tcPr>
            <w:tcW w:w="2104" w:type="dxa"/>
            <w:shd w:val="clear" w:color="auto" w:fill="auto"/>
          </w:tcPr>
          <w:p w14:paraId="6D3296F6" w14:textId="77777777" w:rsidR="00C35272" w:rsidRPr="004A5A51" w:rsidRDefault="00C35272" w:rsidP="00765C1A">
            <w:pPr>
              <w:jc w:val="center"/>
            </w:pPr>
            <w:r w:rsidRPr="004A5A51">
              <w:t>(И.О. Фамилия)</w:t>
            </w:r>
          </w:p>
        </w:tc>
      </w:tr>
      <w:tr w:rsidR="00C35272" w:rsidRPr="004A5A51" w14:paraId="080E0D7F" w14:textId="77777777" w:rsidTr="00765C1A">
        <w:tc>
          <w:tcPr>
            <w:tcW w:w="2010" w:type="dxa"/>
            <w:shd w:val="clear" w:color="auto" w:fill="auto"/>
          </w:tcPr>
          <w:p w14:paraId="5E5F1195" w14:textId="77777777" w:rsidR="00C35272" w:rsidRPr="004A5A51" w:rsidRDefault="00C35272" w:rsidP="00765C1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45" w:type="dxa"/>
            <w:shd w:val="clear" w:color="auto" w:fill="auto"/>
          </w:tcPr>
          <w:p w14:paraId="00325A99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447" w:type="dxa"/>
          </w:tcPr>
          <w:p w14:paraId="26CA4E6A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963" w:type="dxa"/>
            <w:shd w:val="clear" w:color="auto" w:fill="auto"/>
          </w:tcPr>
          <w:p w14:paraId="3A2F0024" w14:textId="77777777" w:rsidR="00C35272" w:rsidRPr="004A5A51" w:rsidRDefault="00C35272" w:rsidP="00765C1A">
            <w:pPr>
              <w:jc w:val="center"/>
            </w:pPr>
          </w:p>
        </w:tc>
        <w:tc>
          <w:tcPr>
            <w:tcW w:w="2104" w:type="dxa"/>
            <w:shd w:val="clear" w:color="auto" w:fill="auto"/>
          </w:tcPr>
          <w:p w14:paraId="38253FD1" w14:textId="77777777" w:rsidR="00C35272" w:rsidRPr="004A5A51" w:rsidRDefault="00C35272" w:rsidP="00765C1A">
            <w:pPr>
              <w:jc w:val="center"/>
            </w:pPr>
          </w:p>
        </w:tc>
      </w:tr>
      <w:tr w:rsidR="00C35272" w:rsidRPr="004A5A51" w14:paraId="1B502B21" w14:textId="77777777" w:rsidTr="00765C1A">
        <w:tc>
          <w:tcPr>
            <w:tcW w:w="2010" w:type="dxa"/>
            <w:shd w:val="clear" w:color="auto" w:fill="auto"/>
          </w:tcPr>
          <w:p w14:paraId="1E286913" w14:textId="77777777" w:rsidR="00C35272" w:rsidRPr="004A5A51" w:rsidRDefault="00C35272" w:rsidP="00765C1A">
            <w:pPr>
              <w:rPr>
                <w:sz w:val="28"/>
                <w:szCs w:val="28"/>
              </w:rPr>
            </w:pPr>
            <w:r w:rsidRPr="004A5A51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45" w:type="dxa"/>
            <w:shd w:val="clear" w:color="auto" w:fill="auto"/>
          </w:tcPr>
          <w:p w14:paraId="0F53D0A0" w14:textId="77777777" w:rsidR="00C35272" w:rsidRPr="00350DB4" w:rsidRDefault="00C35272" w:rsidP="00765C1A">
            <w:pPr>
              <w:rPr>
                <w:lang w:val="en-US"/>
              </w:rPr>
            </w:pPr>
          </w:p>
        </w:tc>
        <w:tc>
          <w:tcPr>
            <w:tcW w:w="1447" w:type="dxa"/>
          </w:tcPr>
          <w:p w14:paraId="1D7751FC" w14:textId="77777777" w:rsidR="00C35272" w:rsidRPr="004A5A51" w:rsidRDefault="00C35272" w:rsidP="00765C1A">
            <w:pPr>
              <w:rPr>
                <w:sz w:val="28"/>
                <w:szCs w:val="28"/>
              </w:rPr>
            </w:pPr>
          </w:p>
        </w:tc>
        <w:tc>
          <w:tcPr>
            <w:tcW w:w="1963" w:type="dxa"/>
            <w:shd w:val="clear" w:color="auto" w:fill="auto"/>
          </w:tcPr>
          <w:p w14:paraId="0590EB72" w14:textId="77777777" w:rsidR="00C35272" w:rsidRPr="004A5A51" w:rsidRDefault="00C35272" w:rsidP="00765C1A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04" w:type="dxa"/>
            <w:shd w:val="clear" w:color="auto" w:fill="auto"/>
          </w:tcPr>
          <w:tbl>
            <w:tblPr>
              <w:tblW w:w="2171" w:type="dxa"/>
              <w:tblInd w:w="108" w:type="dxa"/>
              <w:tblLook w:val="04A0" w:firstRow="1" w:lastRow="0" w:firstColumn="1" w:lastColumn="0" w:noHBand="0" w:noVBand="1"/>
            </w:tblPr>
            <w:tblGrid>
              <w:gridCol w:w="2171"/>
            </w:tblGrid>
            <w:tr w:rsidR="00C35272" w:rsidRPr="004A5A51" w14:paraId="10A4F6C3" w14:textId="77777777" w:rsidTr="00765C1A">
              <w:trPr>
                <w:trHeight w:val="930"/>
              </w:trPr>
              <w:tc>
                <w:tcPr>
                  <w:tcW w:w="2171" w:type="dxa"/>
                  <w:shd w:val="clear" w:color="auto" w:fill="auto"/>
                </w:tcPr>
                <w:p w14:paraId="23A51F0D" w14:textId="41C9C759" w:rsidR="00C35272" w:rsidRPr="00343B96" w:rsidRDefault="00C35272" w:rsidP="00765C1A">
                  <w:pPr>
                    <w:pBdr>
                      <w:bottom w:val="single" w:sz="6" w:space="1" w:color="auto"/>
                    </w:pBdr>
                    <w:rPr>
                      <w:b/>
                      <w:sz w:val="24"/>
                      <w:szCs w:val="28"/>
                    </w:rPr>
                  </w:pPr>
                  <w:r w:rsidRPr="00C35272">
                    <w:rPr>
                      <w:b/>
                      <w:sz w:val="24"/>
                      <w:szCs w:val="28"/>
                    </w:rPr>
                    <w:t>Рудаков И.В.</w:t>
                  </w:r>
                </w:p>
              </w:tc>
            </w:tr>
          </w:tbl>
          <w:p w14:paraId="239B63CB" w14:textId="77777777" w:rsidR="00C35272" w:rsidRPr="00343B96" w:rsidRDefault="00C35272" w:rsidP="00765C1A">
            <w:pPr>
              <w:shd w:val="clear" w:color="auto" w:fill="F1F0F0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C35272" w:rsidRPr="004A5A51" w14:paraId="03EDEEE9" w14:textId="77777777" w:rsidTr="00765C1A">
        <w:tc>
          <w:tcPr>
            <w:tcW w:w="2010" w:type="dxa"/>
            <w:shd w:val="clear" w:color="auto" w:fill="auto"/>
          </w:tcPr>
          <w:p w14:paraId="6D93564B" w14:textId="77777777" w:rsidR="00C35272" w:rsidRPr="004A5A51" w:rsidRDefault="00C35272" w:rsidP="00765C1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45" w:type="dxa"/>
            <w:shd w:val="clear" w:color="auto" w:fill="auto"/>
          </w:tcPr>
          <w:p w14:paraId="48627C1F" w14:textId="77777777" w:rsidR="00C35272" w:rsidRPr="006B655B" w:rsidRDefault="00C35272" w:rsidP="00765C1A"/>
        </w:tc>
        <w:tc>
          <w:tcPr>
            <w:tcW w:w="1447" w:type="dxa"/>
          </w:tcPr>
          <w:p w14:paraId="05409B4A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963" w:type="dxa"/>
            <w:shd w:val="clear" w:color="auto" w:fill="auto"/>
          </w:tcPr>
          <w:p w14:paraId="1A921A2F" w14:textId="77777777" w:rsidR="00C35272" w:rsidRPr="004A5A51" w:rsidRDefault="00C35272" w:rsidP="00765C1A">
            <w:pPr>
              <w:jc w:val="center"/>
            </w:pPr>
            <w:r w:rsidRPr="004A5A51">
              <w:t>(Подпись, дата)</w:t>
            </w:r>
          </w:p>
        </w:tc>
        <w:tc>
          <w:tcPr>
            <w:tcW w:w="2104" w:type="dxa"/>
            <w:shd w:val="clear" w:color="auto" w:fill="auto"/>
          </w:tcPr>
          <w:p w14:paraId="72034EAB" w14:textId="77777777" w:rsidR="00C35272" w:rsidRPr="004A5A51" w:rsidRDefault="00C35272" w:rsidP="00765C1A">
            <w:pPr>
              <w:jc w:val="center"/>
            </w:pPr>
            <w:r w:rsidRPr="004A5A51">
              <w:t>(И.О. Фамилия)</w:t>
            </w:r>
          </w:p>
        </w:tc>
      </w:tr>
    </w:tbl>
    <w:p w14:paraId="5DAF2578" w14:textId="77777777" w:rsidR="00C44C87" w:rsidRDefault="00C44C87" w:rsidP="00C44C87"/>
    <w:p w14:paraId="0552ED7E" w14:textId="77777777" w:rsidR="00C44C87" w:rsidRDefault="00C44C87" w:rsidP="00C44C87"/>
    <w:p w14:paraId="596DBCA2" w14:textId="77777777" w:rsidR="00C44C87" w:rsidRDefault="00C44C87" w:rsidP="00C44C87"/>
    <w:p w14:paraId="61EA8617" w14:textId="77777777" w:rsidR="00C44C87" w:rsidRDefault="00C44C87" w:rsidP="00C44C87"/>
    <w:p w14:paraId="66CB2796" w14:textId="77777777" w:rsidR="00C44C87" w:rsidRPr="00D04AE5" w:rsidRDefault="00C44C87" w:rsidP="00C44C87">
      <w:pPr>
        <w:jc w:val="center"/>
        <w:rPr>
          <w:i/>
        </w:rPr>
      </w:pPr>
    </w:p>
    <w:p w14:paraId="04767AB8" w14:textId="77777777" w:rsidR="00C44C87" w:rsidRDefault="00C44C87" w:rsidP="00C44C87">
      <w:pPr>
        <w:jc w:val="center"/>
        <w:rPr>
          <w:i/>
        </w:rPr>
      </w:pPr>
    </w:p>
    <w:p w14:paraId="675C6497" w14:textId="5E8BE53F" w:rsidR="002C25DB" w:rsidRDefault="002C25DB" w:rsidP="00623C0E">
      <w:pPr>
        <w:rPr>
          <w:i/>
        </w:rPr>
      </w:pPr>
    </w:p>
    <w:p w14:paraId="37E68D69" w14:textId="3BC57679" w:rsidR="002C25DB" w:rsidRDefault="002C25DB" w:rsidP="00C44C87">
      <w:pPr>
        <w:jc w:val="center"/>
        <w:rPr>
          <w:i/>
        </w:rPr>
      </w:pPr>
    </w:p>
    <w:p w14:paraId="215EC62B" w14:textId="4BE51AAA" w:rsidR="00DD74B2" w:rsidRDefault="00DD74B2" w:rsidP="00C44C87">
      <w:pPr>
        <w:jc w:val="center"/>
        <w:rPr>
          <w:i/>
        </w:rPr>
      </w:pPr>
    </w:p>
    <w:p w14:paraId="2F3CCAB1" w14:textId="4A38C776" w:rsidR="00DD74B2" w:rsidRDefault="00DD74B2" w:rsidP="00C44C87">
      <w:pPr>
        <w:jc w:val="center"/>
        <w:rPr>
          <w:i/>
        </w:rPr>
      </w:pPr>
    </w:p>
    <w:p w14:paraId="3ECB64B3" w14:textId="77777777" w:rsidR="00DD74B2" w:rsidRDefault="00DD74B2" w:rsidP="00C44C87">
      <w:pPr>
        <w:jc w:val="center"/>
        <w:rPr>
          <w:i/>
        </w:rPr>
      </w:pPr>
    </w:p>
    <w:p w14:paraId="55D2E5EC" w14:textId="77777777" w:rsidR="002C25DB" w:rsidRDefault="002C25DB" w:rsidP="00B8591E">
      <w:pPr>
        <w:rPr>
          <w:i/>
        </w:rPr>
      </w:pPr>
    </w:p>
    <w:p w14:paraId="361C0806" w14:textId="704F58A4" w:rsidR="00615B37" w:rsidRDefault="00277FCB" w:rsidP="00D04AE5">
      <w:pPr>
        <w:jc w:val="center"/>
        <w:rPr>
          <w:i/>
          <w:sz w:val="28"/>
        </w:rPr>
      </w:pPr>
      <w:r>
        <w:rPr>
          <w:i/>
          <w:sz w:val="28"/>
        </w:rPr>
        <w:t xml:space="preserve">Москва, </w:t>
      </w:r>
      <w:r w:rsidR="00C44C87">
        <w:rPr>
          <w:i/>
          <w:sz w:val="28"/>
        </w:rPr>
        <w:t>20</w:t>
      </w:r>
      <w:r w:rsidR="005B131F">
        <w:rPr>
          <w:i/>
          <w:sz w:val="28"/>
        </w:rPr>
        <w:t>2</w:t>
      </w:r>
      <w:r w:rsidR="005B131F">
        <w:rPr>
          <w:i/>
          <w:sz w:val="28"/>
          <w:lang w:val="en-US"/>
        </w:rPr>
        <w:t>1</w:t>
      </w:r>
      <w:r w:rsidR="00C44C87">
        <w:rPr>
          <w:i/>
          <w:sz w:val="28"/>
        </w:rPr>
        <w:t xml:space="preserve"> г.</w:t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eastAsia="en-US"/>
        </w:rPr>
        <w:id w:val="12302720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408100F" w14:textId="509841F5" w:rsidR="00B8591E" w:rsidRPr="008B585D" w:rsidRDefault="00B8591E">
          <w:pPr>
            <w:pStyle w:val="TOCHeading"/>
            <w:rPr>
              <w:rFonts w:ascii="Times New Roman" w:hAnsi="Times New Roman" w:cs="Times New Roman"/>
              <w:bCs/>
              <w:color w:val="auto"/>
              <w:sz w:val="40"/>
              <w:szCs w:val="28"/>
            </w:rPr>
          </w:pPr>
          <w:r w:rsidRPr="008B585D">
            <w:rPr>
              <w:rFonts w:ascii="Times New Roman" w:hAnsi="Times New Roman" w:cs="Times New Roman"/>
              <w:bCs/>
              <w:color w:val="auto"/>
              <w:sz w:val="40"/>
              <w:szCs w:val="28"/>
            </w:rPr>
            <w:t>Оглавление</w:t>
          </w:r>
        </w:p>
        <w:p w14:paraId="7C272AFE" w14:textId="77777777" w:rsidR="004E1599" w:rsidRPr="008B585D" w:rsidRDefault="004E1599" w:rsidP="004E1599">
          <w:pPr>
            <w:rPr>
              <w:sz w:val="40"/>
              <w:szCs w:val="28"/>
              <w:lang w:eastAsia="ru-RU"/>
            </w:rPr>
          </w:pPr>
        </w:p>
        <w:p w14:paraId="2E0DBE37" w14:textId="370DF3CA" w:rsidR="007B3770" w:rsidRDefault="00B8591E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r w:rsidRPr="008B585D">
            <w:rPr>
              <w:sz w:val="40"/>
              <w:szCs w:val="28"/>
            </w:rPr>
            <w:fldChar w:fldCharType="begin"/>
          </w:r>
          <w:r w:rsidRPr="00736BC6">
            <w:rPr>
              <w:sz w:val="40"/>
              <w:szCs w:val="28"/>
              <w:lang w:val="en-US"/>
            </w:rPr>
            <w:instrText xml:space="preserve"> TOC \o "1-3" \h \z \u </w:instrText>
          </w:r>
          <w:r w:rsidRPr="008B585D">
            <w:rPr>
              <w:sz w:val="40"/>
              <w:szCs w:val="28"/>
            </w:rPr>
            <w:fldChar w:fldCharType="separate"/>
          </w:r>
          <w:hyperlink w:anchor="_Toc91435762" w:history="1">
            <w:r w:rsidR="007B3770" w:rsidRPr="00A65224">
              <w:rPr>
                <w:rStyle w:val="Hyperlink"/>
                <w:b/>
                <w:bCs/>
              </w:rPr>
              <w:t>I.</w:t>
            </w:r>
            <w:r w:rsidR="007B3770"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="007B3770" w:rsidRPr="00A65224">
              <w:rPr>
                <w:rStyle w:val="Hyperlink"/>
                <w:b/>
                <w:bCs/>
              </w:rPr>
              <w:t>Задача</w:t>
            </w:r>
            <w:r w:rsidR="007B3770">
              <w:rPr>
                <w:webHidden/>
              </w:rPr>
              <w:tab/>
            </w:r>
            <w:r w:rsidR="007B3770">
              <w:rPr>
                <w:webHidden/>
              </w:rPr>
              <w:fldChar w:fldCharType="begin"/>
            </w:r>
            <w:r w:rsidR="007B3770">
              <w:rPr>
                <w:webHidden/>
              </w:rPr>
              <w:instrText xml:space="preserve"> PAGEREF _Toc91435762 \h </w:instrText>
            </w:r>
            <w:r w:rsidR="007B3770">
              <w:rPr>
                <w:webHidden/>
              </w:rPr>
            </w:r>
            <w:r w:rsidR="007B3770">
              <w:rPr>
                <w:webHidden/>
              </w:rPr>
              <w:fldChar w:fldCharType="separate"/>
            </w:r>
            <w:r w:rsidR="007B3770">
              <w:rPr>
                <w:webHidden/>
              </w:rPr>
              <w:t>3</w:t>
            </w:r>
            <w:r w:rsidR="007B3770">
              <w:rPr>
                <w:webHidden/>
              </w:rPr>
              <w:fldChar w:fldCharType="end"/>
            </w:r>
          </w:hyperlink>
        </w:p>
        <w:p w14:paraId="60470DDC" w14:textId="1DAE4091" w:rsidR="007B3770" w:rsidRDefault="007B3770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hyperlink w:anchor="_Toc91435763" w:history="1">
            <w:r w:rsidRPr="00A65224">
              <w:rPr>
                <w:rStyle w:val="Hyperlink"/>
                <w:b/>
                <w:bCs/>
              </w:rPr>
              <w:t>II.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Pr="00A65224">
              <w:rPr>
                <w:rStyle w:val="Hyperlink"/>
                <w:b/>
                <w:bCs/>
              </w:rPr>
              <w:t>Теоретическая ча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4357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20EB8E82" w14:textId="065573D3" w:rsidR="007B3770" w:rsidRDefault="007B3770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hyperlink w:anchor="_Toc91435764" w:history="1">
            <w:r w:rsidRPr="00A65224">
              <w:rPr>
                <w:rStyle w:val="Hyperlink"/>
                <w:b/>
                <w:bCs/>
              </w:rPr>
              <w:t>III.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Pr="00A65224">
              <w:rPr>
                <w:rStyle w:val="Hyperlink"/>
                <w:b/>
                <w:bCs/>
              </w:rPr>
              <w:t>Экспериментальная ча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4357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7C6E60D" w14:textId="7B10BBD1" w:rsidR="007B3770" w:rsidRDefault="007B3770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hyperlink w:anchor="_Toc91435765" w:history="1">
            <w:r w:rsidRPr="00A65224">
              <w:rPr>
                <w:rStyle w:val="Hyperlink"/>
                <w:b/>
                <w:lang w:val="en-US"/>
              </w:rPr>
              <w:t>IV.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Pr="00A65224">
              <w:rPr>
                <w:rStyle w:val="Hyperlink"/>
                <w:b/>
                <w:lang w:val="en-US"/>
              </w:rPr>
              <w:t>Код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4357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45CE64C" w14:textId="04578ECB" w:rsidR="00B8591E" w:rsidRPr="00736BC6" w:rsidRDefault="00B8591E">
          <w:pPr>
            <w:rPr>
              <w:lang w:val="en-US"/>
            </w:rPr>
          </w:pPr>
          <w:r w:rsidRPr="008B585D">
            <w:rPr>
              <w:bCs/>
              <w:sz w:val="40"/>
              <w:szCs w:val="28"/>
            </w:rPr>
            <w:fldChar w:fldCharType="end"/>
          </w:r>
        </w:p>
      </w:sdtContent>
    </w:sdt>
    <w:p w14:paraId="7C97D27F" w14:textId="11CF92A3" w:rsidR="003F3521" w:rsidRDefault="003F3521">
      <w:pPr>
        <w:rPr>
          <w:b/>
          <w:bCs/>
          <w:sz w:val="36"/>
          <w:szCs w:val="36"/>
          <w:lang w:val="en-US"/>
        </w:rPr>
      </w:pPr>
      <w:r>
        <w:rPr>
          <w:b/>
          <w:bCs/>
          <w:sz w:val="36"/>
          <w:szCs w:val="36"/>
          <w:lang w:val="en-US"/>
        </w:rPr>
        <w:br w:type="page"/>
      </w:r>
    </w:p>
    <w:p w14:paraId="7D6533D6" w14:textId="71EDE997" w:rsidR="00E50305" w:rsidRPr="00E50305" w:rsidRDefault="00813DE0" w:rsidP="00813DE0">
      <w:pPr>
        <w:pStyle w:val="ListParagraph"/>
        <w:numPr>
          <w:ilvl w:val="0"/>
          <w:numId w:val="29"/>
        </w:numPr>
        <w:spacing w:after="240"/>
        <w:outlineLvl w:val="0"/>
        <w:rPr>
          <w:rStyle w:val="fontstyle01"/>
          <w:rFonts w:ascii="Times New Roman" w:hAnsi="Times New Roman"/>
          <w:sz w:val="40"/>
        </w:rPr>
      </w:pPr>
      <w:bookmarkStart w:id="1" w:name="_Toc91435762"/>
      <w:r w:rsidRPr="00813DE0">
        <w:rPr>
          <w:rStyle w:val="fontstyle01"/>
          <w:rFonts w:ascii="Times New Roman" w:hAnsi="Times New Roman"/>
          <w:sz w:val="40"/>
        </w:rPr>
        <w:lastRenderedPageBreak/>
        <w:t>Задача</w:t>
      </w:r>
      <w:bookmarkEnd w:id="1"/>
    </w:p>
    <w:p w14:paraId="4B6A8C74" w14:textId="03433A48" w:rsidR="00E50305" w:rsidRPr="00AB7393" w:rsidRDefault="00E50305" w:rsidP="00AB7393">
      <w:pPr>
        <w:spacing w:line="276" w:lineRule="auto"/>
        <w:ind w:left="360" w:firstLine="708"/>
        <w:jc w:val="both"/>
        <w:rPr>
          <w:color w:val="000000"/>
          <w:sz w:val="27"/>
          <w:szCs w:val="27"/>
        </w:rPr>
      </w:pPr>
      <w:r w:rsidRPr="00AB7393">
        <w:rPr>
          <w:color w:val="000000"/>
          <w:sz w:val="27"/>
          <w:szCs w:val="27"/>
        </w:rPr>
        <w:t>В информационный центр приходят клиенты через интервал времени 10 +- 2 минуты. Если все три имею</w:t>
      </w:r>
      <w:r w:rsidR="00AB7393" w:rsidRPr="00AB7393">
        <w:rPr>
          <w:color w:val="000000"/>
          <w:sz w:val="27"/>
          <w:szCs w:val="27"/>
        </w:rPr>
        <w:t xml:space="preserve">щихся оператора заняты, клиенту </w:t>
      </w:r>
      <w:r w:rsidRPr="00AB7393">
        <w:rPr>
          <w:color w:val="000000"/>
          <w:sz w:val="27"/>
          <w:szCs w:val="27"/>
        </w:rPr>
        <w:t xml:space="preserve">отказывают в обслуживании. Операторы </w:t>
      </w:r>
      <w:r w:rsidR="00AB7393" w:rsidRPr="00AB7393">
        <w:rPr>
          <w:color w:val="000000"/>
          <w:sz w:val="27"/>
          <w:szCs w:val="27"/>
        </w:rPr>
        <w:t xml:space="preserve">имеют разную производительность </w:t>
      </w:r>
      <w:r w:rsidRPr="00AB7393">
        <w:rPr>
          <w:color w:val="000000"/>
          <w:sz w:val="27"/>
          <w:szCs w:val="27"/>
        </w:rPr>
        <w:t>и могут обеспечивать обслуживание среднего запроса пользова</w:t>
      </w:r>
      <w:r w:rsidR="00AB7393" w:rsidRPr="00AB7393">
        <w:rPr>
          <w:color w:val="000000"/>
          <w:sz w:val="27"/>
          <w:szCs w:val="27"/>
        </w:rPr>
        <w:t xml:space="preserve">теля за 20 +- </w:t>
      </w:r>
      <w:r w:rsidRPr="00AB7393">
        <w:rPr>
          <w:color w:val="000000"/>
          <w:sz w:val="27"/>
          <w:szCs w:val="27"/>
        </w:rPr>
        <w:t>5; 40 +- 10; 40 +- 20. Клиенты стремятс</w:t>
      </w:r>
      <w:r w:rsidR="00AB7393" w:rsidRPr="00AB7393">
        <w:rPr>
          <w:color w:val="000000"/>
          <w:sz w:val="27"/>
          <w:szCs w:val="27"/>
        </w:rPr>
        <w:t xml:space="preserve">я занять свободного оператора с </w:t>
      </w:r>
      <w:r w:rsidRPr="00AB7393">
        <w:rPr>
          <w:color w:val="000000"/>
          <w:sz w:val="27"/>
          <w:szCs w:val="27"/>
        </w:rPr>
        <w:t>максимальной производительность</w:t>
      </w:r>
      <w:r w:rsidR="00AB7393" w:rsidRPr="00AB7393">
        <w:rPr>
          <w:color w:val="000000"/>
          <w:sz w:val="27"/>
          <w:szCs w:val="27"/>
        </w:rPr>
        <w:t xml:space="preserve">ю. Полученные запросы сдаются в </w:t>
      </w:r>
      <w:r w:rsidRPr="00AB7393">
        <w:rPr>
          <w:color w:val="000000"/>
          <w:sz w:val="27"/>
          <w:szCs w:val="27"/>
        </w:rPr>
        <w:t>накопитель. Откуда выбираются на</w:t>
      </w:r>
      <w:r w:rsidR="00AB7393" w:rsidRPr="00AB7393">
        <w:rPr>
          <w:color w:val="000000"/>
          <w:sz w:val="27"/>
          <w:szCs w:val="27"/>
        </w:rPr>
        <w:t xml:space="preserve"> обработку. На первый компьютер </w:t>
      </w:r>
      <w:r w:rsidRPr="00AB7393">
        <w:rPr>
          <w:color w:val="000000"/>
          <w:sz w:val="27"/>
          <w:szCs w:val="27"/>
        </w:rPr>
        <w:t>запросы от 1 и 2-ого операторов, на второй –</w:t>
      </w:r>
      <w:r w:rsidR="00AB7393" w:rsidRPr="00AB7393">
        <w:rPr>
          <w:color w:val="000000"/>
          <w:sz w:val="27"/>
          <w:szCs w:val="27"/>
        </w:rPr>
        <w:t xml:space="preserve"> запросы от 3-его. Время </w:t>
      </w:r>
      <w:r w:rsidRPr="00AB7393">
        <w:rPr>
          <w:color w:val="000000"/>
          <w:sz w:val="27"/>
          <w:szCs w:val="27"/>
        </w:rPr>
        <w:t>обработки запросов первым и 2-м компью</w:t>
      </w:r>
      <w:r w:rsidR="00AB7393" w:rsidRPr="00AB7393">
        <w:rPr>
          <w:color w:val="000000"/>
          <w:sz w:val="27"/>
          <w:szCs w:val="27"/>
        </w:rPr>
        <w:t xml:space="preserve">тером равны соответственно 15 и </w:t>
      </w:r>
      <w:r w:rsidRPr="00AB7393">
        <w:rPr>
          <w:color w:val="000000"/>
          <w:sz w:val="27"/>
          <w:szCs w:val="27"/>
        </w:rPr>
        <w:t>30 мин. Промоделировать процесс обработки 300 запросов.</w:t>
      </w:r>
    </w:p>
    <w:p w14:paraId="500AFDDF" w14:textId="77777777" w:rsidR="00E50305" w:rsidRPr="00E50305" w:rsidRDefault="00E50305" w:rsidP="00E50305">
      <w:pPr>
        <w:pStyle w:val="ListParagraph"/>
        <w:rPr>
          <w:rStyle w:val="fontstyle01"/>
          <w:rFonts w:ascii="Times New Roman" w:hAnsi="Times New Roman"/>
          <w:sz w:val="28"/>
        </w:rPr>
      </w:pPr>
    </w:p>
    <w:p w14:paraId="63393794" w14:textId="42F2F31B" w:rsidR="00C62195" w:rsidRDefault="003F3521" w:rsidP="001C336D">
      <w:pPr>
        <w:pStyle w:val="ListParagraph"/>
        <w:numPr>
          <w:ilvl w:val="0"/>
          <w:numId w:val="29"/>
        </w:numPr>
        <w:outlineLvl w:val="0"/>
        <w:rPr>
          <w:rStyle w:val="fontstyle01"/>
          <w:rFonts w:ascii="Times New Roman" w:hAnsi="Times New Roman"/>
          <w:sz w:val="40"/>
        </w:rPr>
      </w:pPr>
      <w:bookmarkStart w:id="2" w:name="_Toc91435763"/>
      <w:r w:rsidRPr="003F3521">
        <w:rPr>
          <w:rStyle w:val="fontstyle01"/>
          <w:rFonts w:ascii="Times New Roman" w:hAnsi="Times New Roman"/>
          <w:sz w:val="40"/>
        </w:rPr>
        <w:t>Теоретическая часть</w:t>
      </w:r>
      <w:bookmarkEnd w:id="2"/>
    </w:p>
    <w:p w14:paraId="4AD1E21C" w14:textId="77777777" w:rsidR="00E50305" w:rsidRDefault="00E50305" w:rsidP="00AB7393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еобходимо создать концептуальную модель в терминах СМО, определить эндогенные и экзогенные переменные и уравнения модели.</w:t>
      </w:r>
    </w:p>
    <w:p w14:paraId="351515D9" w14:textId="1C5F52DD" w:rsidR="00995C6A" w:rsidRDefault="00E50305" w:rsidP="00995C6A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За единицу системного времени выбрать 0,01 минуты.</w:t>
      </w:r>
    </w:p>
    <w:p w14:paraId="2D9F1470" w14:textId="0C60C3A2" w:rsidR="00AB7393" w:rsidRDefault="00AB7393" w:rsidP="00E50305">
      <w:pPr>
        <w:pStyle w:val="NormalWeb"/>
        <w:rPr>
          <w:color w:val="000000"/>
          <w:sz w:val="27"/>
          <w:szCs w:val="27"/>
        </w:rPr>
      </w:pPr>
      <w:r>
        <w:object w:dxaOrig="11576" w:dyaOrig="2464" w14:anchorId="686F2E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451.7pt;height:96.45pt" o:ole="">
            <v:imagedata r:id="rId9" o:title=""/>
          </v:shape>
          <o:OLEObject Type="Embed" ProgID="Visio.Drawing.11" ShapeID="_x0000_i1065" DrawAspect="Content" ObjectID="_1702048570" r:id="rId10"/>
        </w:object>
      </w:r>
    </w:p>
    <w:p w14:paraId="478A05A3" w14:textId="77777777" w:rsidR="00E50305" w:rsidRDefault="00E50305" w:rsidP="00AB7393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В процессе взаимодействия клиентов с информационным центром возможно:</w:t>
      </w:r>
    </w:p>
    <w:p w14:paraId="15070BD8" w14:textId="77777777" w:rsidR="00E50305" w:rsidRDefault="00E50305" w:rsidP="00AB7393">
      <w:pPr>
        <w:pStyle w:val="NormalWeb"/>
        <w:ind w:left="708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4A5E17D6" w14:textId="77777777" w:rsidR="00E50305" w:rsidRDefault="00E50305" w:rsidP="00AB7393">
      <w:pPr>
        <w:pStyle w:val="NormalWeb"/>
        <w:ind w:left="708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2) Режим отказа в обслуживании клиента, когда все операторы заняты</w:t>
      </w:r>
    </w:p>
    <w:p w14:paraId="16C559B1" w14:textId="77777777" w:rsidR="00E50305" w:rsidRDefault="00E50305" w:rsidP="00AB7393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еременные и уравнения имитационной модели.</w:t>
      </w:r>
    </w:p>
    <w:p w14:paraId="2C0E92D3" w14:textId="77777777" w:rsidR="00E50305" w:rsidRDefault="00E50305" w:rsidP="00AB7393">
      <w:pPr>
        <w:pStyle w:val="NormalWeb"/>
        <w:ind w:left="1416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Эндогенные переменные: время обработки задания i-ым оператором, время решения этого задания j-ым компьютером.</w:t>
      </w:r>
    </w:p>
    <w:p w14:paraId="462372FB" w14:textId="18738E93" w:rsidR="00E50305" w:rsidRDefault="00E50305" w:rsidP="00AB7393">
      <w:pPr>
        <w:pStyle w:val="NormalWeb"/>
        <w:ind w:left="1416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Экзогенные переменные: число обслуженных клиентов и число клиентов получивших отказ.</w:t>
      </w:r>
    </w:p>
    <w:p w14:paraId="24316E2D" w14:textId="7C2C7364" w:rsidR="00995C6A" w:rsidRDefault="00995C6A" w:rsidP="00995C6A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а рисунке</w:t>
      </w:r>
      <w:r w:rsidRPr="00995C6A">
        <w:rPr>
          <w:color w:val="000000"/>
          <w:sz w:val="27"/>
          <w:szCs w:val="27"/>
        </w:rPr>
        <w:t xml:space="preserve"> представлена концептуальная модель в терминах СМО.</w:t>
      </w:r>
    </w:p>
    <w:p w14:paraId="78F76494" w14:textId="0922444B" w:rsidR="00E50305" w:rsidRDefault="00AB7393" w:rsidP="00E50305">
      <w:pPr>
        <w:pStyle w:val="NormalWeb"/>
        <w:rPr>
          <w:color w:val="000000"/>
          <w:sz w:val="27"/>
          <w:szCs w:val="27"/>
        </w:rPr>
      </w:pPr>
      <w:r>
        <w:object w:dxaOrig="8198" w:dyaOrig="3882" w14:anchorId="2852BCD0">
          <v:shape id="_x0000_i1066" type="#_x0000_t75" style="width:410.25pt;height:194.25pt" o:ole="">
            <v:imagedata r:id="rId11" o:title=""/>
          </v:shape>
          <o:OLEObject Type="Embed" ProgID="Visio.Drawing.11" ShapeID="_x0000_i1066" DrawAspect="Content" ObjectID="_1702048571" r:id="rId12"/>
        </w:object>
      </w:r>
    </w:p>
    <w:p w14:paraId="06081D15" w14:textId="5333D7CF" w:rsidR="00E50305" w:rsidRDefault="00AB7393" w:rsidP="00E50305">
      <w:pPr>
        <w:pStyle w:val="NormalWeb"/>
        <w:rPr>
          <w:rStyle w:val="fontstyle01"/>
          <w:rFonts w:ascii="Times New Roman" w:hAnsi="Times New Roman"/>
          <w:b w:val="0"/>
          <w:bCs w:val="0"/>
          <w:sz w:val="27"/>
          <w:szCs w:val="27"/>
        </w:rPr>
      </w:pPr>
      <w:r w:rsidRPr="00AB7393">
        <w:rPr>
          <w:rStyle w:val="fontstyle01"/>
          <w:rFonts w:ascii="Times New Roman" w:hAnsi="Times New Roman"/>
          <w:b w:val="0"/>
          <w:bCs w:val="0"/>
          <w:sz w:val="27"/>
          <w:szCs w:val="27"/>
        </w:rPr>
        <w:t>Вероятность отказа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8293"/>
        <w:gridCol w:w="542"/>
      </w:tblGrid>
      <w:tr w:rsidR="00AB7393" w14:paraId="76026C5A" w14:textId="77777777" w:rsidTr="008B38CA">
        <w:tc>
          <w:tcPr>
            <w:tcW w:w="8293" w:type="dxa"/>
          </w:tcPr>
          <w:p w14:paraId="5ACEAE6B" w14:textId="0A429566" w:rsidR="00AB7393" w:rsidRDefault="00AB7393" w:rsidP="00AB7393">
            <w:pPr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P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откл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откл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обсл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542" w:type="dxa"/>
          </w:tcPr>
          <w:p w14:paraId="46062D3E" w14:textId="189483C1" w:rsidR="00AB7393" w:rsidRPr="006A6D1F" w:rsidRDefault="00AB7393" w:rsidP="006A6D1F">
            <w:pPr>
              <w:pStyle w:val="Caption"/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  <w:r>
              <w:rPr>
                <w:sz w:val="28"/>
                <w:szCs w:val="28"/>
                <w:lang w:val="en-US"/>
              </w:rPr>
              <w:fldChar w:fldCharType="begin"/>
            </w:r>
            <w:r>
              <w:rPr>
                <w:sz w:val="28"/>
                <w:szCs w:val="28"/>
                <w:lang w:val="en-US"/>
              </w:rPr>
              <w:instrText xml:space="preserve"> SEQ Формула \* ARABIC </w:instrText>
            </w:r>
            <w:r>
              <w:rPr>
                <w:sz w:val="28"/>
                <w:szCs w:val="28"/>
                <w:lang w:val="en-US"/>
              </w:rPr>
              <w:fldChar w:fldCharType="separate"/>
            </w:r>
            <w:r>
              <w:rPr>
                <w:noProof/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</w:tr>
    </w:tbl>
    <w:p w14:paraId="06EB04D5" w14:textId="77777777" w:rsidR="00AB7393" w:rsidRPr="00E50305" w:rsidRDefault="00AB7393" w:rsidP="00E50305">
      <w:pPr>
        <w:pStyle w:val="NormalWeb"/>
        <w:rPr>
          <w:rStyle w:val="fontstyle01"/>
          <w:rFonts w:ascii="Times New Roman" w:hAnsi="Times New Roman"/>
          <w:b w:val="0"/>
          <w:bCs w:val="0"/>
          <w:sz w:val="27"/>
          <w:szCs w:val="27"/>
        </w:rPr>
      </w:pPr>
    </w:p>
    <w:p w14:paraId="3147259F" w14:textId="778C31F4" w:rsidR="00DC6BB1" w:rsidRDefault="003F3521" w:rsidP="001C336D">
      <w:pPr>
        <w:pStyle w:val="ListParagraph"/>
        <w:numPr>
          <w:ilvl w:val="0"/>
          <w:numId w:val="29"/>
        </w:numPr>
        <w:outlineLvl w:val="0"/>
        <w:rPr>
          <w:rStyle w:val="fontstyle01"/>
          <w:rFonts w:ascii="Times New Roman" w:hAnsi="Times New Roman"/>
          <w:sz w:val="40"/>
        </w:rPr>
      </w:pPr>
      <w:bookmarkStart w:id="3" w:name="_Toc91435764"/>
      <w:r w:rsidRPr="003F3521">
        <w:rPr>
          <w:rStyle w:val="fontstyle01"/>
          <w:rFonts w:ascii="Times New Roman" w:hAnsi="Times New Roman"/>
          <w:sz w:val="40"/>
        </w:rPr>
        <w:t>Экспериментальная часть</w:t>
      </w:r>
      <w:bookmarkEnd w:id="3"/>
    </w:p>
    <w:p w14:paraId="43FF8F9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3E34073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6D04C840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GPSS World Simulation Report - lab7.20.1</w:t>
      </w:r>
    </w:p>
    <w:p w14:paraId="6B833D3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24CFDAC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55087A2D" w14:textId="37D0C17F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</w:t>
      </w:r>
      <w:r>
        <w:rPr>
          <w:rFonts w:ascii="Courier New" w:hAnsi="Courier New" w:cs="Courier New"/>
          <w:lang w:val="en-US" w:eastAsia="ru-RU"/>
        </w:rPr>
        <w:t xml:space="preserve">             Sunday, December 17</w:t>
      </w:r>
      <w:r>
        <w:rPr>
          <w:rFonts w:ascii="Courier New" w:hAnsi="Courier New" w:cs="Courier New"/>
          <w:lang w:val="en-US" w:eastAsia="ru-RU"/>
        </w:rPr>
        <w:t xml:space="preserve">, 2021 18:17:41  </w:t>
      </w:r>
    </w:p>
    <w:p w14:paraId="4143FC8B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683C456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START TIME           END </w:t>
      </w:r>
      <w:proofErr w:type="gramStart"/>
      <w:r>
        <w:rPr>
          <w:rFonts w:ascii="Courier New" w:hAnsi="Courier New" w:cs="Courier New"/>
          <w:lang w:val="en-US" w:eastAsia="ru-RU"/>
        </w:rPr>
        <w:t>TIME  BLOCKS</w:t>
      </w:r>
      <w:proofErr w:type="gramEnd"/>
      <w:r>
        <w:rPr>
          <w:rFonts w:ascii="Courier New" w:hAnsi="Courier New" w:cs="Courier New"/>
          <w:lang w:val="en-US" w:eastAsia="ru-RU"/>
        </w:rPr>
        <w:t xml:space="preserve">  FACILITIES  STORAGES</w:t>
      </w:r>
    </w:p>
    <w:p w14:paraId="6B4033C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0.000           3058.002    34        5          0</w:t>
      </w:r>
    </w:p>
    <w:p w14:paraId="190F1038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71EDED5D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4FB7EB6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NAME                       VALUE  </w:t>
      </w:r>
    </w:p>
    <w:p w14:paraId="5DCE36AA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END                      31.000</w:t>
      </w:r>
    </w:p>
    <w:p w14:paraId="4B1401B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OPERATOR_1                2.000</w:t>
      </w:r>
    </w:p>
    <w:p w14:paraId="59925073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OPERATOR_2                7.000</w:t>
      </w:r>
    </w:p>
    <w:p w14:paraId="5D25217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OPERATOR_3               12.000</w:t>
      </w:r>
    </w:p>
    <w:p w14:paraId="7482D72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PC_1                     17.000</w:t>
      </w:r>
    </w:p>
    <w:p w14:paraId="5A85FBF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PC_2                     23.000</w:t>
      </w:r>
    </w:p>
    <w:p w14:paraId="611F2CAF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PROCESSED                29.000</w:t>
      </w:r>
    </w:p>
    <w:p w14:paraId="0402112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BLOCK_REFUSED                  30.000</w:t>
      </w:r>
    </w:p>
    <w:p w14:paraId="5E58443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COUNT_PROCESSED             10005.000</w:t>
      </w:r>
    </w:p>
    <w:p w14:paraId="7B3D6C9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COUNT_REJECT                10006.000</w:t>
      </w:r>
    </w:p>
    <w:p w14:paraId="7E7B8D5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PROB_REJECT                 10007.000</w:t>
      </w:r>
    </w:p>
    <w:p w14:paraId="64E9E3C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QUEUE_PC_1                  10003.000</w:t>
      </w:r>
    </w:p>
    <w:p w14:paraId="7BD4F4E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QUEUE_PC_2                  10008.000</w:t>
      </w:r>
    </w:p>
    <w:p w14:paraId="33C536E9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USE_OPERATOR_1              10000.000</w:t>
      </w:r>
    </w:p>
    <w:p w14:paraId="2FD86A9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USE_OPERATOR_2              10001.000</w:t>
      </w:r>
    </w:p>
    <w:p w14:paraId="1C7D72C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USE_OPERATOR_3              10002.000</w:t>
      </w:r>
    </w:p>
    <w:p w14:paraId="13A8186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USE_PC_1                    10004.000</w:t>
      </w:r>
    </w:p>
    <w:p w14:paraId="32BDDDE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USE_PC_2                    10009.000</w:t>
      </w:r>
    </w:p>
    <w:p w14:paraId="38F775C9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086E6BB3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0F26770A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lastRenderedPageBreak/>
        <w:t xml:space="preserve"> LABEL              </w:t>
      </w:r>
      <w:proofErr w:type="gramStart"/>
      <w:r>
        <w:rPr>
          <w:rFonts w:ascii="Courier New" w:hAnsi="Courier New" w:cs="Courier New"/>
          <w:lang w:val="en-US" w:eastAsia="ru-RU"/>
        </w:rPr>
        <w:t>LOC  BLOCK</w:t>
      </w:r>
      <w:proofErr w:type="gramEnd"/>
      <w:r>
        <w:rPr>
          <w:rFonts w:ascii="Courier New" w:hAnsi="Courier New" w:cs="Courier New"/>
          <w:lang w:val="en-US" w:eastAsia="ru-RU"/>
        </w:rPr>
        <w:t xml:space="preserve"> TYPE     ENTRY COUNT CURRENT COUNT RETRY</w:t>
      </w:r>
    </w:p>
    <w:p w14:paraId="51B17946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1    GENERATE           300             0       0</w:t>
      </w:r>
    </w:p>
    <w:p w14:paraId="2086469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OPERATOR_1    2    GATE               300             0       0</w:t>
      </w:r>
    </w:p>
    <w:p w14:paraId="5A4E4E9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3    SEIZE              121             0       0</w:t>
      </w:r>
    </w:p>
    <w:p w14:paraId="0928F05D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4    ADVANCE            121             0       0</w:t>
      </w:r>
    </w:p>
    <w:p w14:paraId="0299D18B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5    RELEASE            121             0       0</w:t>
      </w:r>
    </w:p>
    <w:p w14:paraId="620865F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6    TRANSFER           121             0       0</w:t>
      </w:r>
    </w:p>
    <w:p w14:paraId="773D5FF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OPERATOR_2    7    GATE               179             0       0</w:t>
      </w:r>
    </w:p>
    <w:p w14:paraId="08989640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8    SEIZE               59             0       0</w:t>
      </w:r>
    </w:p>
    <w:p w14:paraId="60C8DC3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 9    ADVANCE             59             0       0</w:t>
      </w:r>
    </w:p>
    <w:p w14:paraId="14B4B79F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0    RELEASE             59             0       0</w:t>
      </w:r>
    </w:p>
    <w:p w14:paraId="73F5047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1    TRANSFER            59             0       0</w:t>
      </w:r>
    </w:p>
    <w:p w14:paraId="19B9EBF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OPERATOR_3   12    GATE               120             0       0</w:t>
      </w:r>
    </w:p>
    <w:p w14:paraId="0C9DC07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3    SEIZE               51             0       0</w:t>
      </w:r>
    </w:p>
    <w:p w14:paraId="1AEE54E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4    ADVANCE             51             0       0</w:t>
      </w:r>
    </w:p>
    <w:p w14:paraId="443AEA92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5    RELEASE             51             0       0</w:t>
      </w:r>
    </w:p>
    <w:p w14:paraId="2345AAA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6    TRANSFER            51             0       0</w:t>
      </w:r>
    </w:p>
    <w:p w14:paraId="42B154D6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PC_1         17    QUEUE              180             0       0</w:t>
      </w:r>
    </w:p>
    <w:p w14:paraId="2810731B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8    SEIZE              180             0       0</w:t>
      </w:r>
    </w:p>
    <w:p w14:paraId="1A1C92BA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19    DEPART             180             0       0</w:t>
      </w:r>
    </w:p>
    <w:p w14:paraId="55359AB9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0    ADVANCE            180             0       0</w:t>
      </w:r>
    </w:p>
    <w:p w14:paraId="047D8B0B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1    RELEASE            180             0       0</w:t>
      </w:r>
    </w:p>
    <w:p w14:paraId="5F4BE4AF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2    TRANSFER           180             0       0</w:t>
      </w:r>
    </w:p>
    <w:p w14:paraId="7D90F68C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PC_2         23    QUEUE               51             0       0</w:t>
      </w:r>
    </w:p>
    <w:p w14:paraId="3D4F450E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4    SEIZE               51             0       0</w:t>
      </w:r>
    </w:p>
    <w:p w14:paraId="25190F04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5    DEPART              51             0       0</w:t>
      </w:r>
    </w:p>
    <w:p w14:paraId="4D61D9A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6    ADVANCE             51             0       0</w:t>
      </w:r>
    </w:p>
    <w:p w14:paraId="3DE6D2C6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7    RELEASE             51             0       0</w:t>
      </w:r>
    </w:p>
    <w:p w14:paraId="5B30D53D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28    TRANSFER            51             0       0</w:t>
      </w:r>
    </w:p>
    <w:p w14:paraId="7B7160CB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PROCESSED    29    TRANSFER           231             0       0</w:t>
      </w:r>
    </w:p>
    <w:p w14:paraId="479B5191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REFUSED      30    TRANSFER            69             0       0</w:t>
      </w:r>
    </w:p>
    <w:p w14:paraId="2C951167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>BLOCK_END          31    SAVEVALUE          300             0       0</w:t>
      </w:r>
    </w:p>
    <w:p w14:paraId="6DC95B3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32    SAVEVALUE          300             0       0</w:t>
      </w:r>
    </w:p>
    <w:p w14:paraId="60BCE255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33    SAVEVALUE          300             0       0</w:t>
      </w:r>
    </w:p>
    <w:p w14:paraId="4943CE3D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>
        <w:rPr>
          <w:rFonts w:ascii="Courier New" w:hAnsi="Courier New" w:cs="Courier New"/>
          <w:lang w:val="en-US" w:eastAsia="ru-RU"/>
        </w:rPr>
        <w:t xml:space="preserve">                   34    TERMINATE          300             0       0</w:t>
      </w:r>
    </w:p>
    <w:p w14:paraId="494BE190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7F191E43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01AADF17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FACILITY         </w:t>
      </w:r>
      <w:proofErr w:type="gramStart"/>
      <w:r w:rsidRPr="007B3770">
        <w:rPr>
          <w:rFonts w:ascii="Courier New" w:hAnsi="Courier New" w:cs="Courier New"/>
          <w:lang w:val="en-US" w:eastAsia="ru-RU"/>
        </w:rPr>
        <w:t>ENTRIES  UTIL</w:t>
      </w:r>
      <w:proofErr w:type="gramEnd"/>
      <w:r w:rsidRPr="007B3770">
        <w:rPr>
          <w:rFonts w:ascii="Courier New" w:hAnsi="Courier New" w:cs="Courier New"/>
          <w:lang w:val="en-US" w:eastAsia="ru-RU"/>
        </w:rPr>
        <w:t>.   AVE. TIME AVAIL. OWNER PEND INTER RETRY DELAY</w:t>
      </w:r>
    </w:p>
    <w:p w14:paraId="133D1474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USE_OPERATOR_1     121    0.788      </w:t>
      </w:r>
      <w:proofErr w:type="gramStart"/>
      <w:r w:rsidRPr="007B3770">
        <w:rPr>
          <w:rFonts w:ascii="Courier New" w:hAnsi="Courier New" w:cs="Courier New"/>
          <w:lang w:val="en-US" w:eastAsia="ru-RU"/>
        </w:rPr>
        <w:t>19.924  1</w:t>
      </w:r>
      <w:proofErr w:type="gramEnd"/>
      <w:r w:rsidRPr="007B3770">
        <w:rPr>
          <w:rFonts w:ascii="Courier New" w:hAnsi="Courier New" w:cs="Courier New"/>
          <w:lang w:val="en-US" w:eastAsia="ru-RU"/>
        </w:rPr>
        <w:t xml:space="preserve">        0    0    0     0      0</w:t>
      </w:r>
    </w:p>
    <w:p w14:paraId="2946683B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USE_OPERATOR_2      59    0.772      </w:t>
      </w:r>
      <w:proofErr w:type="gramStart"/>
      <w:r w:rsidRPr="007B3770">
        <w:rPr>
          <w:rFonts w:ascii="Courier New" w:hAnsi="Courier New" w:cs="Courier New"/>
          <w:lang w:val="en-US" w:eastAsia="ru-RU"/>
        </w:rPr>
        <w:t>40.036  1</w:t>
      </w:r>
      <w:proofErr w:type="gramEnd"/>
      <w:r w:rsidRPr="007B3770">
        <w:rPr>
          <w:rFonts w:ascii="Courier New" w:hAnsi="Courier New" w:cs="Courier New"/>
          <w:lang w:val="en-US" w:eastAsia="ru-RU"/>
        </w:rPr>
        <w:t xml:space="preserve">        0    0    0     0      0</w:t>
      </w:r>
    </w:p>
    <w:p w14:paraId="0D1971DC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USE_OPERATOR_3      51    0.711      </w:t>
      </w:r>
      <w:proofErr w:type="gramStart"/>
      <w:r w:rsidRPr="007B3770">
        <w:rPr>
          <w:rFonts w:ascii="Courier New" w:hAnsi="Courier New" w:cs="Courier New"/>
          <w:lang w:val="en-US" w:eastAsia="ru-RU"/>
        </w:rPr>
        <w:t>42.640  1</w:t>
      </w:r>
      <w:proofErr w:type="gramEnd"/>
      <w:r w:rsidRPr="007B3770">
        <w:rPr>
          <w:rFonts w:ascii="Courier New" w:hAnsi="Courier New" w:cs="Courier New"/>
          <w:lang w:val="en-US" w:eastAsia="ru-RU"/>
        </w:rPr>
        <w:t xml:space="preserve">        0    0    0     0      0</w:t>
      </w:r>
    </w:p>
    <w:p w14:paraId="2431B0E8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USE_PC_1           180    0.883      </w:t>
      </w:r>
      <w:proofErr w:type="gramStart"/>
      <w:r w:rsidRPr="007B3770">
        <w:rPr>
          <w:rFonts w:ascii="Courier New" w:hAnsi="Courier New" w:cs="Courier New"/>
          <w:lang w:val="en-US" w:eastAsia="ru-RU"/>
        </w:rPr>
        <w:t>15.000  1</w:t>
      </w:r>
      <w:proofErr w:type="gramEnd"/>
      <w:r w:rsidRPr="007B3770">
        <w:rPr>
          <w:rFonts w:ascii="Courier New" w:hAnsi="Courier New" w:cs="Courier New"/>
          <w:lang w:val="en-US" w:eastAsia="ru-RU"/>
        </w:rPr>
        <w:t xml:space="preserve">        0    0    0     0      0</w:t>
      </w:r>
    </w:p>
    <w:p w14:paraId="215C7FA9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USE_PC_2            51    0.500      </w:t>
      </w:r>
      <w:proofErr w:type="gramStart"/>
      <w:r w:rsidRPr="007B3770">
        <w:rPr>
          <w:rFonts w:ascii="Courier New" w:hAnsi="Courier New" w:cs="Courier New"/>
          <w:lang w:val="en-US" w:eastAsia="ru-RU"/>
        </w:rPr>
        <w:t>30.000  1</w:t>
      </w:r>
      <w:proofErr w:type="gramEnd"/>
      <w:r w:rsidRPr="007B3770">
        <w:rPr>
          <w:rFonts w:ascii="Courier New" w:hAnsi="Courier New" w:cs="Courier New"/>
          <w:lang w:val="en-US" w:eastAsia="ru-RU"/>
        </w:rPr>
        <w:t xml:space="preserve">        0    0    0     0      0</w:t>
      </w:r>
    </w:p>
    <w:p w14:paraId="749A45E4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5D783150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6708C312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QUEUE              MAX CONT. ENTRY </w:t>
      </w:r>
      <w:proofErr w:type="gramStart"/>
      <w:r w:rsidRPr="007B3770">
        <w:rPr>
          <w:rFonts w:ascii="Courier New" w:hAnsi="Courier New" w:cs="Courier New"/>
          <w:lang w:val="en-US" w:eastAsia="ru-RU"/>
        </w:rPr>
        <w:t>ENTRY(</w:t>
      </w:r>
      <w:proofErr w:type="gramEnd"/>
      <w:r w:rsidRPr="007B3770">
        <w:rPr>
          <w:rFonts w:ascii="Courier New" w:hAnsi="Courier New" w:cs="Courier New"/>
          <w:lang w:val="en-US" w:eastAsia="ru-RU"/>
        </w:rPr>
        <w:t>0) AVE.CONT. AVE.TIME   AVE</w:t>
      </w:r>
      <w:proofErr w:type="gramStart"/>
      <w:r w:rsidRPr="007B3770">
        <w:rPr>
          <w:rFonts w:ascii="Courier New" w:hAnsi="Courier New" w:cs="Courier New"/>
          <w:lang w:val="en-US" w:eastAsia="ru-RU"/>
        </w:rPr>
        <w:t>.(</w:t>
      </w:r>
      <w:proofErr w:type="gramEnd"/>
      <w:r w:rsidRPr="007B3770">
        <w:rPr>
          <w:rFonts w:ascii="Courier New" w:hAnsi="Courier New" w:cs="Courier New"/>
          <w:lang w:val="en-US" w:eastAsia="ru-RU"/>
        </w:rPr>
        <w:t>-0) RETRY</w:t>
      </w:r>
    </w:p>
    <w:p w14:paraId="563070CA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QUEUE_PC_1          2    0    180     61     0.279      4.737      7.165   0</w:t>
      </w:r>
    </w:p>
    <w:p w14:paraId="1B63DAC3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QUEUE_PC_2          1    0     51     48     0.004      0.212      3.598   0</w:t>
      </w:r>
    </w:p>
    <w:p w14:paraId="60CC3B76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161208CB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4CE80EF0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bookmarkStart w:id="4" w:name="_GoBack"/>
      <w:bookmarkEnd w:id="4"/>
      <w:r w:rsidRPr="007B3770">
        <w:rPr>
          <w:rFonts w:ascii="Courier New" w:hAnsi="Courier New" w:cs="Courier New"/>
          <w:lang w:val="en-US" w:eastAsia="ru-RU"/>
        </w:rPr>
        <w:t>SAVEVALUE               RETRY       VALUE</w:t>
      </w:r>
    </w:p>
    <w:p w14:paraId="7D91FA0E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COUNT_PROCESSED          0        231.000                            </w:t>
      </w:r>
    </w:p>
    <w:p w14:paraId="6432E85D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COUNT_REJECT             0         69.000                            </w:t>
      </w:r>
    </w:p>
    <w:p w14:paraId="10092C9A" w14:textId="77777777" w:rsidR="005934BC" w:rsidRPr="007B3770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  <w:r w:rsidRPr="007B3770">
        <w:rPr>
          <w:rFonts w:ascii="Courier New" w:hAnsi="Courier New" w:cs="Courier New"/>
          <w:lang w:val="en-US" w:eastAsia="ru-RU"/>
        </w:rPr>
        <w:t xml:space="preserve"> PROB_REJECT              0          0.230                            </w:t>
      </w:r>
    </w:p>
    <w:p w14:paraId="4B00CA3D" w14:textId="77777777" w:rsidR="005934BC" w:rsidRDefault="005934BC" w:rsidP="005934BC">
      <w:pPr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3678E22F" w14:textId="4B8EB381" w:rsidR="00DC6BB1" w:rsidRPr="005934BC" w:rsidRDefault="00DC6BB1">
      <w:pPr>
        <w:rPr>
          <w:b/>
          <w:sz w:val="32"/>
          <w:lang w:val="en-US"/>
        </w:rPr>
      </w:pPr>
    </w:p>
    <w:p w14:paraId="60C83F64" w14:textId="20A52284" w:rsidR="00DC6BB1" w:rsidRPr="00DC6BB1" w:rsidRDefault="00DC6BB1" w:rsidP="00813DE0">
      <w:pPr>
        <w:pStyle w:val="ListParagraph"/>
        <w:numPr>
          <w:ilvl w:val="0"/>
          <w:numId w:val="29"/>
        </w:numPr>
        <w:outlineLvl w:val="0"/>
        <w:rPr>
          <w:b/>
          <w:sz w:val="32"/>
          <w:lang w:val="en-US"/>
        </w:rPr>
      </w:pPr>
      <w:bookmarkStart w:id="5" w:name="_Toc91435765"/>
      <w:proofErr w:type="spellStart"/>
      <w:r w:rsidRPr="00DC6BB1">
        <w:rPr>
          <w:b/>
          <w:sz w:val="32"/>
          <w:lang w:val="en-US"/>
        </w:rPr>
        <w:t>Код</w:t>
      </w:r>
      <w:proofErr w:type="spellEnd"/>
      <w:r w:rsidRPr="00DC6BB1">
        <w:rPr>
          <w:b/>
          <w:sz w:val="32"/>
          <w:lang w:val="en-US"/>
        </w:rPr>
        <w:t xml:space="preserve"> </w:t>
      </w:r>
      <w:proofErr w:type="spellStart"/>
      <w:r w:rsidRPr="00DC6BB1">
        <w:rPr>
          <w:b/>
          <w:sz w:val="32"/>
          <w:lang w:val="en-US"/>
        </w:rPr>
        <w:t>программы</w:t>
      </w:r>
      <w:bookmarkEnd w:id="5"/>
      <w:proofErr w:type="spellEnd"/>
    </w:p>
    <w:p w14:paraId="011B8FA1" w14:textId="7CAB5E40" w:rsidR="0088502B" w:rsidRDefault="0088502B" w:rsidP="005934BC">
      <w:pPr>
        <w:rPr>
          <w:sz w:val="28"/>
          <w:lang w:val="en-US"/>
        </w:rPr>
      </w:pPr>
    </w:p>
    <w:p w14:paraId="0046F295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>SIMULATE</w:t>
      </w:r>
    </w:p>
    <w:p w14:paraId="3CD4E086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</w:p>
    <w:p w14:paraId="4DB63678" w14:textId="44B60CF4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>GENERATE</w:t>
      </w:r>
      <w:r w:rsidRPr="007B3770">
        <w:rPr>
          <w:rFonts w:ascii="Courier New" w:hAnsi="Courier New" w:cs="Courier New"/>
          <w:sz w:val="16"/>
          <w:lang w:eastAsia="ru-RU"/>
        </w:rPr>
        <w:t xml:space="preserve"> 10</w:t>
      </w:r>
      <w:proofErr w:type="gramStart"/>
      <w:r w:rsidRPr="007B3770">
        <w:rPr>
          <w:rFonts w:ascii="Courier New" w:hAnsi="Courier New" w:cs="Courier New"/>
          <w:sz w:val="16"/>
          <w:lang w:eastAsia="ru-RU"/>
        </w:rPr>
        <w:t>,2</w:t>
      </w:r>
      <w:proofErr w:type="gramEnd"/>
      <w:r w:rsidRPr="007B3770">
        <w:rPr>
          <w:rFonts w:ascii="Courier New" w:hAnsi="Courier New" w:cs="Courier New"/>
          <w:sz w:val="16"/>
          <w:lang w:eastAsia="ru-RU"/>
        </w:rPr>
        <w:t>,,300,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Генерирует заявки каждые 10+-2 единиц времени</w:t>
      </w:r>
    </w:p>
    <w:p w14:paraId="62546DE3" w14:textId="3EED73F8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>;</w:t>
      </w:r>
      <w:r w:rsidRPr="007B3770">
        <w:rPr>
          <w:rFonts w:ascii="Courier New CYR" w:hAnsi="Courier New CYR" w:cs="Courier New CYR"/>
          <w:sz w:val="16"/>
          <w:lang w:eastAsia="ru-RU"/>
        </w:rPr>
        <w:t>значение общего числа транзактов</w:t>
      </w:r>
      <w:r w:rsidRPr="007B3770">
        <w:rPr>
          <w:rFonts w:ascii="Courier New" w:hAnsi="Courier New" w:cs="Courier New"/>
          <w:sz w:val="16"/>
          <w:lang w:eastAsia="ru-RU"/>
        </w:rPr>
        <w:t xml:space="preserve"> = 300</w:t>
      </w:r>
    </w:p>
    <w:p w14:paraId="5C088491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</w:p>
    <w:p w14:paraId="4DD2861E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 CYR" w:hAnsi="Courier New CYR" w:cs="Courier New CYR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вый оператор</w:t>
      </w:r>
      <w:r w:rsidRPr="007B3770">
        <w:rPr>
          <w:rFonts w:ascii="Courier New" w:hAnsi="Courier New" w:cs="Courier New"/>
          <w:sz w:val="16"/>
          <w:lang w:eastAsia="ru-RU"/>
        </w:rPr>
        <w:t>,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если занят - переход ко второму</w:t>
      </w:r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у</w:t>
      </w:r>
    </w:p>
    <w:p w14:paraId="207005C4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 CYR" w:hAnsi="Courier New CYR" w:cs="Courier New CYR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 xml:space="preserve">; NU -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не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занят</w:t>
      </w:r>
    </w:p>
    <w:p w14:paraId="0499F404" w14:textId="304F1C53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_OPERATOR</w:t>
      </w:r>
      <w:r w:rsidRPr="007B3770">
        <w:rPr>
          <w:rFonts w:ascii="Courier New" w:hAnsi="Courier New" w:cs="Courier New"/>
          <w:sz w:val="16"/>
          <w:lang w:val="en-US" w:eastAsia="ru-RU"/>
        </w:rPr>
        <w:t>_1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GATE NU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OPERATOR_1</w:t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OPERATOR_2</w:t>
      </w:r>
    </w:p>
    <w:p w14:paraId="2132FFB1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SEIZE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OPERATOR</w:t>
      </w:r>
      <w:r w:rsidRPr="007B3770">
        <w:rPr>
          <w:rFonts w:ascii="Courier New" w:hAnsi="Courier New" w:cs="Courier New"/>
          <w:sz w:val="16"/>
          <w:lang w:eastAsia="ru-RU"/>
        </w:rPr>
        <w:t>_1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Заявка поступает в оператор 1</w:t>
      </w:r>
    </w:p>
    <w:p w14:paraId="3C87F2A8" w14:textId="5E08D1F4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ADVANCE</w:t>
      </w:r>
      <w:r w:rsidRPr="007B3770">
        <w:rPr>
          <w:rFonts w:ascii="Courier New" w:hAnsi="Courier New" w:cs="Courier New"/>
          <w:sz w:val="16"/>
          <w:lang w:eastAsia="ru-RU"/>
        </w:rPr>
        <w:tab/>
        <w:t>20</w:t>
      </w:r>
      <w:proofErr w:type="gramStart"/>
      <w:r w:rsidRPr="007B3770">
        <w:rPr>
          <w:rFonts w:ascii="Courier New" w:hAnsi="Courier New" w:cs="Courier New"/>
          <w:sz w:val="16"/>
          <w:lang w:eastAsia="ru-RU"/>
        </w:rPr>
        <w:t>,5</w:t>
      </w:r>
      <w:proofErr w:type="gramEnd"/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Оператор 1 обслуживает запрос </w:t>
      </w:r>
      <w:r w:rsidRPr="007B3770">
        <w:rPr>
          <w:rFonts w:ascii="Courier New" w:hAnsi="Courier New" w:cs="Courier New"/>
          <w:sz w:val="16"/>
          <w:lang w:eastAsia="ru-RU"/>
        </w:rPr>
        <w:t xml:space="preserve">20+-5 </w:t>
      </w:r>
      <w:r w:rsidRPr="007B3770">
        <w:rPr>
          <w:rFonts w:ascii="Courier New CYR" w:hAnsi="Courier New CYR" w:cs="Courier New CYR"/>
          <w:sz w:val="16"/>
          <w:lang w:eastAsia="ru-RU"/>
        </w:rPr>
        <w:t>единиц времени</w:t>
      </w:r>
    </w:p>
    <w:p w14:paraId="4674EA34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RELEASE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OPERATOR_1</w:t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свободить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1</w:t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</w:p>
    <w:p w14:paraId="0E49983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TRANSFER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_1,,</w:t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ейти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PC_1</w:t>
      </w:r>
    </w:p>
    <w:p w14:paraId="38607EB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68E945E8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Второй оператор</w:t>
      </w:r>
    </w:p>
    <w:p w14:paraId="582BCDEA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" w:hAnsi="Courier New" w:cs="Courier New"/>
          <w:sz w:val="16"/>
          <w:lang w:val="en-US" w:eastAsia="ru-RU"/>
        </w:rPr>
        <w:t>E</w:t>
      </w:r>
      <w:r w:rsidRPr="007B3770">
        <w:rPr>
          <w:rFonts w:ascii="Courier New CYR" w:hAnsi="Courier New CYR" w:cs="Courier New CYR"/>
          <w:sz w:val="16"/>
          <w:lang w:eastAsia="ru-RU"/>
        </w:rPr>
        <w:t>сли занят - переход к</w:t>
      </w:r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третьему</w:t>
      </w:r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у</w:t>
      </w:r>
    </w:p>
    <w:p w14:paraId="238774C8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OPERATOR_2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GATE NU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OPERATOR_2</w:t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OPERATOR_3</w:t>
      </w:r>
    </w:p>
    <w:p w14:paraId="1E97F047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SEIZE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OPERATOR</w:t>
      </w:r>
      <w:r w:rsidRPr="007B3770">
        <w:rPr>
          <w:rFonts w:ascii="Courier New" w:hAnsi="Courier New" w:cs="Courier New"/>
          <w:sz w:val="16"/>
          <w:lang w:eastAsia="ru-RU"/>
        </w:rPr>
        <w:t>_2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 CYR" w:hAnsi="Courier New CYR" w:cs="Courier New CYR"/>
          <w:sz w:val="16"/>
          <w:lang w:eastAsia="ru-RU"/>
        </w:rPr>
        <w:t>; Заявка поступает в оператор 2</w:t>
      </w:r>
    </w:p>
    <w:p w14:paraId="45E9A28B" w14:textId="6738D67B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ADVANCE</w:t>
      </w:r>
      <w:r w:rsidRPr="007B3770">
        <w:rPr>
          <w:rFonts w:ascii="Courier New" w:hAnsi="Courier New" w:cs="Courier New"/>
          <w:sz w:val="16"/>
          <w:lang w:eastAsia="ru-RU"/>
        </w:rPr>
        <w:tab/>
        <w:t>40</w:t>
      </w:r>
      <w:proofErr w:type="gramStart"/>
      <w:r w:rsidRPr="007B3770">
        <w:rPr>
          <w:rFonts w:ascii="Courier New" w:hAnsi="Courier New" w:cs="Courier New"/>
          <w:sz w:val="16"/>
          <w:lang w:eastAsia="ru-RU"/>
        </w:rPr>
        <w:t>,10</w:t>
      </w:r>
      <w:proofErr w:type="gramEnd"/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 2 обслуживает запрос 4</w:t>
      </w:r>
      <w:r w:rsidRPr="007B3770">
        <w:rPr>
          <w:rFonts w:ascii="Courier New" w:hAnsi="Courier New" w:cs="Courier New"/>
          <w:sz w:val="16"/>
          <w:lang w:eastAsia="ru-RU"/>
        </w:rPr>
        <w:t>0+-</w:t>
      </w:r>
      <w:r w:rsidRPr="007B3770">
        <w:rPr>
          <w:rFonts w:ascii="Courier New CYR" w:hAnsi="Courier New CYR" w:cs="Courier New CYR"/>
          <w:sz w:val="16"/>
          <w:lang w:eastAsia="ru-RU"/>
        </w:rPr>
        <w:t>10</w:t>
      </w:r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единиц времени</w:t>
      </w:r>
    </w:p>
    <w:p w14:paraId="2F0D84AA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RELEASE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OPERATOR_2</w:t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свободить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2</w:t>
      </w:r>
    </w:p>
    <w:p w14:paraId="34A74341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TRANSFER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_1,,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ейти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PC_1</w:t>
      </w:r>
    </w:p>
    <w:p w14:paraId="0FCBD1C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193ABB59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Третий оператор</w:t>
      </w:r>
    </w:p>
    <w:p w14:paraId="7D31FDD3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" w:hAnsi="Courier New" w:cs="Courier New"/>
          <w:sz w:val="16"/>
          <w:lang w:val="en-US" w:eastAsia="ru-RU"/>
        </w:rPr>
        <w:t>E</w:t>
      </w:r>
      <w:r w:rsidRPr="007B3770">
        <w:rPr>
          <w:rFonts w:ascii="Courier New CYR" w:hAnsi="Courier New CYR" w:cs="Courier New CYR"/>
          <w:sz w:val="16"/>
          <w:lang w:eastAsia="ru-RU"/>
        </w:rPr>
        <w:t>сли занят - переход к блоку отказов</w:t>
      </w:r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US" w:eastAsia="ru-RU"/>
        </w:rPr>
        <w:t>REFUSED</w:t>
      </w:r>
    </w:p>
    <w:p w14:paraId="01E38636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OPERATOR_3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GATE NU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OPERATOR_3</w:t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REFUSED</w:t>
      </w:r>
    </w:p>
    <w:p w14:paraId="10A07127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SEIZE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OPERATOR</w:t>
      </w:r>
      <w:r w:rsidRPr="007B3770">
        <w:rPr>
          <w:rFonts w:ascii="Courier New" w:hAnsi="Courier New" w:cs="Courier New"/>
          <w:sz w:val="16"/>
          <w:lang w:eastAsia="ru-RU"/>
        </w:rPr>
        <w:t>_3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Заявка поступает в оператор 3</w:t>
      </w:r>
    </w:p>
    <w:p w14:paraId="7621AD19" w14:textId="29A7A3DF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ADVANCE</w:t>
      </w:r>
      <w:r w:rsidRPr="007B3770">
        <w:rPr>
          <w:rFonts w:ascii="Courier New" w:hAnsi="Courier New" w:cs="Courier New"/>
          <w:sz w:val="16"/>
          <w:lang w:eastAsia="ru-RU"/>
        </w:rPr>
        <w:tab/>
        <w:t>40</w:t>
      </w:r>
      <w:proofErr w:type="gramStart"/>
      <w:r w:rsidRPr="007B3770">
        <w:rPr>
          <w:rFonts w:ascii="Courier New" w:hAnsi="Courier New" w:cs="Courier New"/>
          <w:sz w:val="16"/>
          <w:lang w:eastAsia="ru-RU"/>
        </w:rPr>
        <w:t>,20</w:t>
      </w:r>
      <w:proofErr w:type="gramEnd"/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 3 обслуживает запрос 4</w:t>
      </w:r>
      <w:r w:rsidRPr="007B3770">
        <w:rPr>
          <w:rFonts w:ascii="Courier New" w:hAnsi="Courier New" w:cs="Courier New"/>
          <w:sz w:val="16"/>
          <w:lang w:eastAsia="ru-RU"/>
        </w:rPr>
        <w:t>0+-</w:t>
      </w:r>
      <w:r w:rsidRPr="007B3770">
        <w:rPr>
          <w:rFonts w:ascii="Courier New CYR" w:hAnsi="Courier New CYR" w:cs="Courier New CYR"/>
          <w:sz w:val="16"/>
          <w:lang w:eastAsia="ru-RU"/>
        </w:rPr>
        <w:t>20</w:t>
      </w:r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единиц времени</w:t>
      </w:r>
    </w:p>
    <w:p w14:paraId="04FA9750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RELEASE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OPERATOR_3</w:t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свободить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ператор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3</w:t>
      </w:r>
    </w:p>
    <w:p w14:paraId="1C8B9C06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TRANSFER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_2,,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ейти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PC_2</w:t>
      </w:r>
    </w:p>
    <w:p w14:paraId="32ED625B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57E2FE2C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вый компьютер</w:t>
      </w:r>
    </w:p>
    <w:p w14:paraId="3A3DB1E8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1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QUEUE</w:t>
      </w:r>
      <w:r w:rsidRPr="007B3770">
        <w:rPr>
          <w:rFonts w:ascii="Courier New" w:hAnsi="Courier New" w:cs="Courier New"/>
          <w:sz w:val="16"/>
          <w:lang w:eastAsia="ru-RU"/>
        </w:rPr>
        <w:tab/>
      </w:r>
      <w:proofErr w:type="spellStart"/>
      <w:r w:rsidRPr="007B3770">
        <w:rPr>
          <w:rFonts w:ascii="Courier New" w:hAnsi="Courier New" w:cs="Courier New"/>
          <w:sz w:val="16"/>
          <w:lang w:val="en-US" w:eastAsia="ru-RU"/>
        </w:rPr>
        <w:t>QUEUE</w:t>
      </w:r>
      <w:proofErr w:type="spellEnd"/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1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Добавить заявку в очередь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</w:t>
      </w:r>
      <w:r w:rsidRPr="007B3770">
        <w:rPr>
          <w:rFonts w:ascii="Courier New" w:hAnsi="Courier New" w:cs="Courier New"/>
          <w:sz w:val="16"/>
          <w:lang w:eastAsia="ru-RU"/>
        </w:rPr>
        <w:t>1</w:t>
      </w:r>
    </w:p>
    <w:p w14:paraId="6BDED58A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SEIZE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1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; Заявка поступает в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</w:t>
      </w:r>
      <w:r w:rsidRPr="007B3770">
        <w:rPr>
          <w:rFonts w:ascii="Courier New" w:hAnsi="Courier New" w:cs="Courier New"/>
          <w:sz w:val="16"/>
          <w:lang w:eastAsia="ru-RU"/>
        </w:rPr>
        <w:t>1</w:t>
      </w:r>
    </w:p>
    <w:p w14:paraId="5EB2FB2E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DEPART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QUEU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1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Извлечь заявку из очереди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</w:t>
      </w:r>
      <w:r w:rsidRPr="007B3770">
        <w:rPr>
          <w:rFonts w:ascii="Courier New" w:hAnsi="Courier New" w:cs="Courier New"/>
          <w:sz w:val="16"/>
          <w:lang w:eastAsia="ru-RU"/>
        </w:rPr>
        <w:t>1</w:t>
      </w:r>
    </w:p>
    <w:p w14:paraId="135AEADB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ADVANCE</w:t>
      </w:r>
      <w:r w:rsidRPr="007B3770">
        <w:rPr>
          <w:rFonts w:ascii="Courier New" w:hAnsi="Courier New" w:cs="Courier New"/>
          <w:sz w:val="16"/>
          <w:lang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eastAsia="ru-RU"/>
        </w:rPr>
        <w:t>15,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>;</w:t>
      </w:r>
      <w:proofErr w:type="gramEnd"/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US" w:eastAsia="ru-RU"/>
        </w:rPr>
        <w:t>P</w:t>
      </w:r>
      <w:r w:rsidRPr="007B3770">
        <w:rPr>
          <w:rFonts w:ascii="Courier New" w:hAnsi="Courier New" w:cs="Courier New"/>
          <w:sz w:val="16"/>
          <w:lang w:val="en-GB" w:eastAsia="ru-RU"/>
        </w:rPr>
        <w:t>C</w:t>
      </w:r>
      <w:r w:rsidRPr="007B3770">
        <w:rPr>
          <w:rFonts w:ascii="Courier New" w:hAnsi="Courier New" w:cs="Courier New"/>
          <w:sz w:val="16"/>
          <w:lang w:eastAsia="ru-RU"/>
        </w:rPr>
        <w:t xml:space="preserve"> 1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обслуживает запрос </w:t>
      </w:r>
      <w:r w:rsidRPr="007B3770">
        <w:rPr>
          <w:rFonts w:ascii="Courier New" w:hAnsi="Courier New" w:cs="Courier New"/>
          <w:sz w:val="16"/>
          <w:lang w:eastAsia="ru-RU"/>
        </w:rPr>
        <w:t xml:space="preserve">15 </w:t>
      </w:r>
      <w:r w:rsidRPr="007B3770">
        <w:rPr>
          <w:rFonts w:ascii="Courier New CYR" w:hAnsi="Courier New CYR" w:cs="Courier New CYR"/>
          <w:sz w:val="16"/>
          <w:lang w:eastAsia="ru-RU"/>
        </w:rPr>
        <w:t>единиц времени</w:t>
      </w:r>
    </w:p>
    <w:p w14:paraId="21F0908D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RELEASE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PC_1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свободить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1</w:t>
      </w:r>
    </w:p>
    <w:p w14:paraId="24E64585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TRANSFER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ROCESSED,,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Заявка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бслужена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: </w:t>
      </w:r>
      <w:r w:rsidRPr="007B3770">
        <w:rPr>
          <w:rFonts w:ascii="Courier New CYR" w:hAnsi="Courier New CYR" w:cs="Courier New CYR"/>
          <w:sz w:val="16"/>
          <w:lang w:eastAsia="ru-RU"/>
        </w:rPr>
        <w:t>переход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PROCESSED</w:t>
      </w:r>
    </w:p>
    <w:p w14:paraId="3105C00E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44A5B087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Второй компьютер</w:t>
      </w:r>
    </w:p>
    <w:p w14:paraId="237203E9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2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QUEUE</w:t>
      </w:r>
      <w:r w:rsidRPr="007B3770">
        <w:rPr>
          <w:rFonts w:ascii="Courier New" w:hAnsi="Courier New" w:cs="Courier New"/>
          <w:sz w:val="16"/>
          <w:lang w:eastAsia="ru-RU"/>
        </w:rPr>
        <w:tab/>
      </w:r>
      <w:proofErr w:type="spellStart"/>
      <w:r w:rsidRPr="007B3770">
        <w:rPr>
          <w:rFonts w:ascii="Courier New" w:hAnsi="Courier New" w:cs="Courier New"/>
          <w:sz w:val="16"/>
          <w:lang w:val="en-US" w:eastAsia="ru-RU"/>
        </w:rPr>
        <w:t>QUEUE</w:t>
      </w:r>
      <w:proofErr w:type="spellEnd"/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2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Добавить заявку в очередь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2</w:t>
      </w:r>
    </w:p>
    <w:p w14:paraId="680CC574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SEIZE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2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; Заявка поступает в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2</w:t>
      </w:r>
    </w:p>
    <w:p w14:paraId="4CFFDBBD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DEPART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QUEUE</w:t>
      </w:r>
      <w:r w:rsidRPr="007B3770">
        <w:rPr>
          <w:rFonts w:ascii="Courier New" w:hAnsi="Courier New" w:cs="Courier New"/>
          <w:sz w:val="16"/>
          <w:lang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C</w:t>
      </w:r>
      <w:r w:rsidRPr="007B3770">
        <w:rPr>
          <w:rFonts w:ascii="Courier New" w:hAnsi="Courier New" w:cs="Courier New"/>
          <w:sz w:val="16"/>
          <w:lang w:eastAsia="ru-RU"/>
        </w:rPr>
        <w:t>_2</w:t>
      </w:r>
      <w:r w:rsidRPr="007B3770">
        <w:rPr>
          <w:rFonts w:ascii="Courier New CYR" w:hAnsi="Courier New CYR" w:cs="Courier New CYR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Извлечь заявку из очереди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2</w:t>
      </w:r>
    </w:p>
    <w:p w14:paraId="0E9DD16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ADVANCE</w:t>
      </w:r>
      <w:r w:rsidRPr="007B3770">
        <w:rPr>
          <w:rFonts w:ascii="Courier New" w:hAnsi="Courier New" w:cs="Courier New"/>
          <w:sz w:val="16"/>
          <w:lang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eastAsia="ru-RU"/>
        </w:rPr>
        <w:t>30,</w:t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  <w:t>;</w:t>
      </w:r>
      <w:proofErr w:type="gramEnd"/>
      <w:r w:rsidRPr="007B3770">
        <w:rPr>
          <w:rFonts w:ascii="Courier New" w:hAnsi="Courier New" w:cs="Courier New"/>
          <w:sz w:val="16"/>
          <w:lang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US" w:eastAsia="ru-RU"/>
        </w:rPr>
        <w:t>P</w:t>
      </w:r>
      <w:r w:rsidRPr="007B3770">
        <w:rPr>
          <w:rFonts w:ascii="Courier New" w:hAnsi="Courier New" w:cs="Courier New"/>
          <w:sz w:val="16"/>
          <w:lang w:val="en-GB" w:eastAsia="ru-RU"/>
        </w:rPr>
        <w:t>C</w:t>
      </w:r>
      <w:r w:rsidRPr="007B3770">
        <w:rPr>
          <w:rFonts w:ascii="Courier New" w:hAnsi="Courier New" w:cs="Courier New"/>
          <w:sz w:val="16"/>
          <w:lang w:eastAsia="ru-RU"/>
        </w:rPr>
        <w:t xml:space="preserve"> 2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 обслуживает запрос </w:t>
      </w:r>
      <w:r w:rsidRPr="007B3770">
        <w:rPr>
          <w:rFonts w:ascii="Courier New" w:hAnsi="Courier New" w:cs="Courier New"/>
          <w:sz w:val="16"/>
          <w:lang w:eastAsia="ru-RU"/>
        </w:rPr>
        <w:t xml:space="preserve">30 </w:t>
      </w:r>
      <w:r w:rsidRPr="007B3770">
        <w:rPr>
          <w:rFonts w:ascii="Courier New CYR" w:hAnsi="Courier New CYR" w:cs="Courier New CYR"/>
          <w:sz w:val="16"/>
          <w:lang w:eastAsia="ru-RU"/>
        </w:rPr>
        <w:t>единиц времени</w:t>
      </w:r>
    </w:p>
    <w:p w14:paraId="57764968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>RELEASE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GB" w:eastAsia="ru-RU"/>
        </w:rPr>
        <w:t>USE</w:t>
      </w:r>
      <w:r w:rsidRPr="007B3770">
        <w:rPr>
          <w:rFonts w:ascii="Courier New" w:hAnsi="Courier New" w:cs="Courier New"/>
          <w:sz w:val="16"/>
          <w:lang w:val="en-US" w:eastAsia="ru-RU"/>
        </w:rPr>
        <w:t>_PC_2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свободить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PC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2</w:t>
      </w:r>
    </w:p>
    <w:p w14:paraId="6FEB0C7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TRANSFER 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PROCESSED,,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Заявка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бслужена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: </w:t>
      </w:r>
      <w:r w:rsidRPr="007B3770">
        <w:rPr>
          <w:rFonts w:ascii="Courier New CYR" w:hAnsi="Courier New CYR" w:cs="Courier New CYR"/>
          <w:sz w:val="16"/>
          <w:lang w:eastAsia="ru-RU"/>
        </w:rPr>
        <w:t>переход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PROCESSED</w:t>
      </w:r>
    </w:p>
    <w:p w14:paraId="2749604F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450089F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 xml:space="preserve">Обработанные заявки </w:t>
      </w:r>
    </w:p>
    <w:p w14:paraId="40B8DB30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PROCESSED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TRANSFER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END,,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еход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END</w:t>
      </w:r>
    </w:p>
    <w:p w14:paraId="0EBD84DA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179E4C74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Отказы</w:t>
      </w:r>
    </w:p>
    <w:p w14:paraId="2EE7CCE4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REFUSED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TRANSFER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</w:t>
      </w:r>
      <w:r w:rsidRPr="007B3770">
        <w:rPr>
          <w:rFonts w:ascii="Courier New" w:hAnsi="Courier New" w:cs="Courier New"/>
          <w:sz w:val="16"/>
          <w:lang w:val="en-GB" w:eastAsia="ru-RU"/>
        </w:rPr>
        <w:t>BLOCK</w:t>
      </w:r>
      <w:proofErr w:type="gramEnd"/>
      <w:r w:rsidRPr="007B3770">
        <w:rPr>
          <w:rFonts w:ascii="Courier New" w:hAnsi="Courier New" w:cs="Courier New"/>
          <w:sz w:val="16"/>
          <w:lang w:val="en-GB" w:eastAsia="ru-RU"/>
        </w:rPr>
        <w:t>_</w:t>
      </w:r>
      <w:r w:rsidRPr="007B3770">
        <w:rPr>
          <w:rFonts w:ascii="Courier New" w:hAnsi="Courier New" w:cs="Courier New"/>
          <w:sz w:val="16"/>
          <w:lang w:val="en-US" w:eastAsia="ru-RU"/>
        </w:rPr>
        <w:t>END,,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Переход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к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блоку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" w:hAnsi="Courier New" w:cs="Courier New"/>
          <w:sz w:val="16"/>
          <w:lang w:val="en-GB" w:eastAsia="ru-RU"/>
        </w:rPr>
        <w:t>BLOCK_END</w:t>
      </w:r>
    </w:p>
    <w:p w14:paraId="0DAC1D00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1EE13822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Найденные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значения</w:t>
      </w:r>
    </w:p>
    <w:p w14:paraId="41332D7E" w14:textId="7AEAECD5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 CYR" w:hAnsi="Courier New CYR" w:cs="Courier New CYR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END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 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SAVEVALUE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COUNT_PROCESSED</w:t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N</w:t>
      </w:r>
      <w:proofErr w:type="gramEnd"/>
      <w:r w:rsidRPr="007B3770">
        <w:rPr>
          <w:rFonts w:ascii="Courier New" w:hAnsi="Courier New" w:cs="Courier New"/>
          <w:sz w:val="16"/>
          <w:lang w:val="en-US" w:eastAsia="ru-RU"/>
        </w:rPr>
        <w:t>$</w:t>
      </w: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PROCESSED</w:t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  <w:r w:rsidRPr="007B3770">
        <w:rPr>
          <w:rFonts w:ascii="Courier New CYR" w:hAnsi="Courier New CYR" w:cs="Courier New CYR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Количество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бработанных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заявок</w:t>
      </w:r>
    </w:p>
    <w:p w14:paraId="63651D01" w14:textId="6771CB03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 xml:space="preserve">SAVEVALUE 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COUNT_REJECT</w:t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N</w:t>
      </w:r>
      <w:proofErr w:type="gramEnd"/>
      <w:r w:rsidRPr="007B3770">
        <w:rPr>
          <w:rFonts w:ascii="Courier New" w:hAnsi="Courier New" w:cs="Courier New"/>
          <w:sz w:val="16"/>
          <w:lang w:val="en-US" w:eastAsia="ru-RU"/>
        </w:rPr>
        <w:t>$</w:t>
      </w: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REFUSED</w:t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 xml:space="preserve">; </w:t>
      </w:r>
      <w:r w:rsidRPr="007B3770">
        <w:rPr>
          <w:rFonts w:ascii="Courier New CYR" w:hAnsi="Courier New CYR" w:cs="Courier New CYR"/>
          <w:sz w:val="16"/>
          <w:lang w:eastAsia="ru-RU"/>
        </w:rPr>
        <w:t>Количество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тказов</w:t>
      </w:r>
    </w:p>
    <w:p w14:paraId="39168E39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ab/>
      </w:r>
      <w:r w:rsidRPr="007B3770">
        <w:rPr>
          <w:rFonts w:ascii="Courier New" w:hAnsi="Courier New" w:cs="Courier New"/>
          <w:sz w:val="16"/>
          <w:lang w:val="en-US" w:eastAsia="ru-RU"/>
        </w:rPr>
        <w:tab/>
        <w:t>SAVEVALUE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PROB_REJECT</w:t>
      </w:r>
      <w:proofErr w:type="gramStart"/>
      <w:r w:rsidRPr="007B3770">
        <w:rPr>
          <w:rFonts w:ascii="Courier New" w:hAnsi="Courier New" w:cs="Courier New"/>
          <w:sz w:val="16"/>
          <w:lang w:val="en-US" w:eastAsia="ru-RU"/>
        </w:rPr>
        <w:t>,(</w:t>
      </w:r>
      <w:proofErr w:type="gramEnd"/>
      <w:r w:rsidRPr="007B3770">
        <w:rPr>
          <w:rFonts w:ascii="Courier New" w:hAnsi="Courier New" w:cs="Courier New"/>
          <w:sz w:val="16"/>
          <w:lang w:val="en-US" w:eastAsia="ru-RU"/>
        </w:rPr>
        <w:t>(N$</w:t>
      </w: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REFUSED) / (N$</w:t>
      </w:r>
      <w:r w:rsidRPr="007B3770">
        <w:rPr>
          <w:rFonts w:ascii="Courier New" w:hAnsi="Courier New" w:cs="Courier New"/>
          <w:sz w:val="16"/>
          <w:lang w:val="en-GB" w:eastAsia="ru-RU"/>
        </w:rPr>
        <w:t>BLOCK_</w:t>
      </w:r>
      <w:r w:rsidRPr="007B3770">
        <w:rPr>
          <w:rFonts w:ascii="Courier New" w:hAnsi="Courier New" w:cs="Courier New"/>
          <w:sz w:val="16"/>
          <w:lang w:val="en-US" w:eastAsia="ru-RU"/>
        </w:rPr>
        <w:t>END))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;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Вероятность</w:t>
      </w:r>
      <w:r w:rsidRPr="007B3770">
        <w:rPr>
          <w:rFonts w:ascii="Courier New CYR" w:hAnsi="Courier New CYR" w:cs="Courier New CYR"/>
          <w:sz w:val="16"/>
          <w:lang w:val="en-US" w:eastAsia="ru-RU"/>
        </w:rPr>
        <w:t xml:space="preserve"> </w:t>
      </w:r>
      <w:r w:rsidRPr="007B3770">
        <w:rPr>
          <w:rFonts w:ascii="Courier New CYR" w:hAnsi="Courier New CYR" w:cs="Courier New CYR"/>
          <w:sz w:val="16"/>
          <w:lang w:eastAsia="ru-RU"/>
        </w:rPr>
        <w:t>отказа</w:t>
      </w:r>
    </w:p>
    <w:p w14:paraId="315AF8E6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</w:p>
    <w:p w14:paraId="0A0B6161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>TERMINATE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1</w:t>
      </w:r>
    </w:p>
    <w:p w14:paraId="71A38733" w14:textId="77777777" w:rsidR="005934BC" w:rsidRPr="007B3770" w:rsidRDefault="005934BC" w:rsidP="007B3770">
      <w:pPr>
        <w:tabs>
          <w:tab w:val="left" w:pos="1200"/>
          <w:tab w:val="left" w:pos="1890"/>
          <w:tab w:val="left" w:pos="3060"/>
          <w:tab w:val="left" w:pos="4500"/>
          <w:tab w:val="left" w:pos="4950"/>
        </w:tabs>
        <w:autoSpaceDE w:val="0"/>
        <w:autoSpaceDN w:val="0"/>
        <w:adjustRightInd w:val="0"/>
        <w:rPr>
          <w:rFonts w:ascii="Courier New" w:hAnsi="Courier New" w:cs="Courier New"/>
          <w:sz w:val="16"/>
          <w:lang w:val="en-US" w:eastAsia="ru-RU"/>
        </w:rPr>
      </w:pPr>
      <w:r w:rsidRPr="007B3770">
        <w:rPr>
          <w:rFonts w:ascii="Courier New" w:hAnsi="Courier New" w:cs="Courier New"/>
          <w:sz w:val="16"/>
          <w:lang w:val="en-US" w:eastAsia="ru-RU"/>
        </w:rPr>
        <w:t>START</w:t>
      </w:r>
      <w:r w:rsidRPr="007B3770">
        <w:rPr>
          <w:rFonts w:ascii="Courier New" w:hAnsi="Courier New" w:cs="Courier New"/>
          <w:sz w:val="16"/>
          <w:lang w:val="en-US" w:eastAsia="ru-RU"/>
        </w:rPr>
        <w:tab/>
        <w:t>300</w:t>
      </w:r>
    </w:p>
    <w:p w14:paraId="29869BE0" w14:textId="77777777" w:rsidR="005934BC" w:rsidRPr="007B3770" w:rsidRDefault="005934BC" w:rsidP="007B3770">
      <w:pPr>
        <w:tabs>
          <w:tab w:val="left" w:pos="1200"/>
          <w:tab w:val="left" w:pos="1890"/>
          <w:tab w:val="left" w:pos="2400"/>
          <w:tab w:val="left" w:pos="306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2C16AD07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7CF8B869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6CC7904C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3EF7B310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3F9D459A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0F840827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57398686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54EAB206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4ABC66DF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38C358EC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39371C64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12490D2F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178B8A49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5F44CD90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" w:hAnsi="Courier New" w:cs="Courier New"/>
          <w:lang w:val="en-US" w:eastAsia="ru-RU"/>
        </w:rPr>
      </w:pPr>
    </w:p>
    <w:p w14:paraId="6D8EEC3F" w14:textId="77777777" w:rsidR="005934BC" w:rsidRDefault="005934BC" w:rsidP="005934B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rPr>
          <w:rFonts w:ascii="Courier New CYR" w:hAnsi="Courier New CYR" w:cs="Courier New CYR"/>
          <w:lang w:eastAsia="ru-RU"/>
        </w:rPr>
      </w:pPr>
    </w:p>
    <w:p w14:paraId="554BC984" w14:textId="77777777" w:rsidR="005934BC" w:rsidRPr="00F35227" w:rsidRDefault="005934BC" w:rsidP="005934BC">
      <w:pPr>
        <w:rPr>
          <w:rFonts w:asciiTheme="minorHAnsi" w:hAnsiTheme="minorHAnsi"/>
          <w:lang w:val="en-US"/>
        </w:rPr>
      </w:pPr>
    </w:p>
    <w:sectPr w:rsidR="005934BC" w:rsidRPr="00F35227" w:rsidSect="005934BC">
      <w:footerReference w:type="default" r:id="rId13"/>
      <w:pgSz w:w="11906" w:h="16838"/>
      <w:pgMar w:top="1134" w:right="206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F9905F" w14:textId="77777777" w:rsidR="00DA44B4" w:rsidRDefault="00DA44B4" w:rsidP="005A7A93">
      <w:r>
        <w:separator/>
      </w:r>
    </w:p>
    <w:p w14:paraId="232453FF" w14:textId="77777777" w:rsidR="00DA44B4" w:rsidRDefault="00DA44B4"/>
  </w:endnote>
  <w:endnote w:type="continuationSeparator" w:id="0">
    <w:p w14:paraId="62BC0453" w14:textId="77777777" w:rsidR="00DA44B4" w:rsidRDefault="00DA44B4" w:rsidP="005A7A93">
      <w:r>
        <w:continuationSeparator/>
      </w:r>
    </w:p>
    <w:p w14:paraId="61FEC9AE" w14:textId="77777777" w:rsidR="00DA44B4" w:rsidRDefault="00DA44B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swiss"/>
    <w:pitch w:val="default"/>
  </w:font>
  <w:font w:name="LiberationSans-Bold">
    <w:altName w:val="Adobe Garamond Pro Bold"/>
    <w:panose1 w:val="00000000000000000000"/>
    <w:charset w:val="00"/>
    <w:family w:val="roman"/>
    <w:notTrueType/>
    <w:pitch w:val="default"/>
  </w:font>
  <w:font w:name="CambriaMath">
    <w:altName w:val="Cambria"/>
    <w:panose1 w:val="00000000000000000000"/>
    <w:charset w:val="00"/>
    <w:family w:val="roman"/>
    <w:notTrueType/>
    <w:pitch w:val="default"/>
  </w:font>
  <w:font w:name="TimesNewRomanPSMT">
    <w:altName w:val="Adobe Garamond Pro Bold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 CYR"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09815708"/>
      <w:docPartObj>
        <w:docPartGallery w:val="Page Numbers (Bottom of Page)"/>
        <w:docPartUnique/>
      </w:docPartObj>
    </w:sdtPr>
    <w:sdtEndPr/>
    <w:sdtContent>
      <w:p w14:paraId="31CC96F0" w14:textId="221527A5" w:rsidR="00187FF3" w:rsidRDefault="00187FF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3770">
          <w:rPr>
            <w:noProof/>
          </w:rPr>
          <w:t>3</w:t>
        </w:r>
        <w:r>
          <w:fldChar w:fldCharType="end"/>
        </w:r>
      </w:p>
    </w:sdtContent>
  </w:sdt>
  <w:p w14:paraId="10C73302" w14:textId="77777777" w:rsidR="00187FF3" w:rsidRDefault="00187FF3">
    <w:pPr>
      <w:pStyle w:val="Footer"/>
    </w:pPr>
  </w:p>
  <w:p w14:paraId="5F8AA310" w14:textId="77777777" w:rsidR="00187FF3" w:rsidRDefault="00187FF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418AB7" w14:textId="77777777" w:rsidR="00DA44B4" w:rsidRDefault="00DA44B4" w:rsidP="005A7A93">
      <w:r>
        <w:separator/>
      </w:r>
    </w:p>
    <w:p w14:paraId="337394C1" w14:textId="77777777" w:rsidR="00DA44B4" w:rsidRDefault="00DA44B4"/>
  </w:footnote>
  <w:footnote w:type="continuationSeparator" w:id="0">
    <w:p w14:paraId="4FBF486B" w14:textId="77777777" w:rsidR="00DA44B4" w:rsidRDefault="00DA44B4" w:rsidP="005A7A93">
      <w:r>
        <w:continuationSeparator/>
      </w:r>
    </w:p>
    <w:p w14:paraId="784A1D97" w14:textId="77777777" w:rsidR="00DA44B4" w:rsidRDefault="00DA44B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E81B8D"/>
    <w:multiLevelType w:val="hybridMultilevel"/>
    <w:tmpl w:val="5FC8F2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F96AF7"/>
    <w:multiLevelType w:val="hybridMultilevel"/>
    <w:tmpl w:val="A93AB03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7C1376"/>
    <w:multiLevelType w:val="hybridMultilevel"/>
    <w:tmpl w:val="A754B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A1E54"/>
    <w:multiLevelType w:val="hybridMultilevel"/>
    <w:tmpl w:val="418019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6" w15:restartNumberingAfterBreak="0">
    <w:nsid w:val="12127029"/>
    <w:multiLevelType w:val="hybridMultilevel"/>
    <w:tmpl w:val="DF02D90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C74E95"/>
    <w:multiLevelType w:val="hybridMultilevel"/>
    <w:tmpl w:val="C1F8F2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9B28FE"/>
    <w:multiLevelType w:val="hybridMultilevel"/>
    <w:tmpl w:val="7D86201A"/>
    <w:lvl w:ilvl="0" w:tplc="0409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9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B61F01"/>
    <w:multiLevelType w:val="hybridMultilevel"/>
    <w:tmpl w:val="39700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317DC8"/>
    <w:multiLevelType w:val="hybridMultilevel"/>
    <w:tmpl w:val="8454F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B53DC4"/>
    <w:multiLevelType w:val="hybridMultilevel"/>
    <w:tmpl w:val="A1B6427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310724B0"/>
    <w:multiLevelType w:val="hybridMultilevel"/>
    <w:tmpl w:val="5824B7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0F59F5"/>
    <w:multiLevelType w:val="hybridMultilevel"/>
    <w:tmpl w:val="AAFAD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610494"/>
    <w:multiLevelType w:val="hybridMultilevel"/>
    <w:tmpl w:val="7138E7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9221ED"/>
    <w:multiLevelType w:val="hybridMultilevel"/>
    <w:tmpl w:val="92C03D9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7047C4"/>
    <w:multiLevelType w:val="hybridMultilevel"/>
    <w:tmpl w:val="2B40A15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8" w15:restartNumberingAfterBreak="0">
    <w:nsid w:val="5DDA37A6"/>
    <w:multiLevelType w:val="hybridMultilevel"/>
    <w:tmpl w:val="1B0AC60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1A11A5"/>
    <w:multiLevelType w:val="hybridMultilevel"/>
    <w:tmpl w:val="57FCBD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B777243"/>
    <w:multiLevelType w:val="hybridMultilevel"/>
    <w:tmpl w:val="AA447A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9D34A7"/>
    <w:multiLevelType w:val="hybridMultilevel"/>
    <w:tmpl w:val="556466B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6EB01D49"/>
    <w:multiLevelType w:val="hybridMultilevel"/>
    <w:tmpl w:val="54FCD142"/>
    <w:lvl w:ilvl="0" w:tplc="04090013">
      <w:start w:val="1"/>
      <w:numFmt w:val="upperRoman"/>
      <w:lvlText w:val="%1."/>
      <w:lvlJc w:val="righ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70CE6863"/>
    <w:multiLevelType w:val="hybridMultilevel"/>
    <w:tmpl w:val="D400B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284446"/>
    <w:multiLevelType w:val="hybridMultilevel"/>
    <w:tmpl w:val="C7E4269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7903373B"/>
    <w:multiLevelType w:val="hybridMultilevel"/>
    <w:tmpl w:val="4094F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752C0F"/>
    <w:multiLevelType w:val="hybridMultilevel"/>
    <w:tmpl w:val="97761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DB2EF9"/>
    <w:multiLevelType w:val="hybridMultilevel"/>
    <w:tmpl w:val="7CB216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3F053D"/>
    <w:multiLevelType w:val="hybridMultilevel"/>
    <w:tmpl w:val="5C463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9"/>
  </w:num>
  <w:num w:numId="4">
    <w:abstractNumId w:val="17"/>
  </w:num>
  <w:num w:numId="5">
    <w:abstractNumId w:val="3"/>
  </w:num>
  <w:num w:numId="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8"/>
  </w:num>
  <w:num w:numId="9">
    <w:abstractNumId w:val="7"/>
  </w:num>
  <w:num w:numId="10">
    <w:abstractNumId w:val="0"/>
  </w:num>
  <w:num w:numId="11">
    <w:abstractNumId w:val="14"/>
  </w:num>
  <w:num w:numId="12">
    <w:abstractNumId w:val="11"/>
  </w:num>
  <w:num w:numId="13">
    <w:abstractNumId w:val="4"/>
  </w:num>
  <w:num w:numId="14">
    <w:abstractNumId w:val="27"/>
  </w:num>
  <w:num w:numId="15">
    <w:abstractNumId w:val="23"/>
  </w:num>
  <w:num w:numId="16">
    <w:abstractNumId w:val="15"/>
  </w:num>
  <w:num w:numId="17">
    <w:abstractNumId w:val="13"/>
  </w:num>
  <w:num w:numId="18">
    <w:abstractNumId w:val="20"/>
  </w:num>
  <w:num w:numId="19">
    <w:abstractNumId w:val="21"/>
  </w:num>
  <w:num w:numId="20">
    <w:abstractNumId w:val="12"/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6"/>
  </w:num>
  <w:num w:numId="23">
    <w:abstractNumId w:val="19"/>
  </w:num>
  <w:num w:numId="24">
    <w:abstractNumId w:val="24"/>
  </w:num>
  <w:num w:numId="25">
    <w:abstractNumId w:val="18"/>
  </w:num>
  <w:num w:numId="26">
    <w:abstractNumId w:val="1"/>
  </w:num>
  <w:num w:numId="27">
    <w:abstractNumId w:val="6"/>
  </w:num>
  <w:num w:numId="28">
    <w:abstractNumId w:val="8"/>
  </w:num>
  <w:num w:numId="29">
    <w:abstractNumId w:val="16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5B6"/>
    <w:rsid w:val="000070E0"/>
    <w:rsid w:val="00007642"/>
    <w:rsid w:val="00007D78"/>
    <w:rsid w:val="000143E2"/>
    <w:rsid w:val="000146FE"/>
    <w:rsid w:val="000235D1"/>
    <w:rsid w:val="0003153F"/>
    <w:rsid w:val="000623E6"/>
    <w:rsid w:val="000669A5"/>
    <w:rsid w:val="00071218"/>
    <w:rsid w:val="00087399"/>
    <w:rsid w:val="00090911"/>
    <w:rsid w:val="000939D9"/>
    <w:rsid w:val="000A1E68"/>
    <w:rsid w:val="000A4BDF"/>
    <w:rsid w:val="000A708B"/>
    <w:rsid w:val="000B188D"/>
    <w:rsid w:val="000B70AA"/>
    <w:rsid w:val="000B7EBC"/>
    <w:rsid w:val="000C18A9"/>
    <w:rsid w:val="000C1E10"/>
    <w:rsid w:val="000C5E0D"/>
    <w:rsid w:val="000C6ED6"/>
    <w:rsid w:val="000C7D71"/>
    <w:rsid w:val="000D74FC"/>
    <w:rsid w:val="000E1A81"/>
    <w:rsid w:val="000F16D5"/>
    <w:rsid w:val="00102A25"/>
    <w:rsid w:val="001065A8"/>
    <w:rsid w:val="001150E2"/>
    <w:rsid w:val="0011758B"/>
    <w:rsid w:val="001226BA"/>
    <w:rsid w:val="00122814"/>
    <w:rsid w:val="00122F17"/>
    <w:rsid w:val="00124B93"/>
    <w:rsid w:val="00125F37"/>
    <w:rsid w:val="00131ACB"/>
    <w:rsid w:val="00146347"/>
    <w:rsid w:val="00160606"/>
    <w:rsid w:val="00167804"/>
    <w:rsid w:val="0017063B"/>
    <w:rsid w:val="00177C65"/>
    <w:rsid w:val="00180620"/>
    <w:rsid w:val="00182BEF"/>
    <w:rsid w:val="001838CB"/>
    <w:rsid w:val="00187FF3"/>
    <w:rsid w:val="00190449"/>
    <w:rsid w:val="00191C9A"/>
    <w:rsid w:val="0019449F"/>
    <w:rsid w:val="00195265"/>
    <w:rsid w:val="001965FE"/>
    <w:rsid w:val="001A201A"/>
    <w:rsid w:val="001A63E1"/>
    <w:rsid w:val="001B5BD4"/>
    <w:rsid w:val="001C336D"/>
    <w:rsid w:val="001C3D38"/>
    <w:rsid w:val="001D19E6"/>
    <w:rsid w:val="001D5D15"/>
    <w:rsid w:val="001E3656"/>
    <w:rsid w:val="001E6636"/>
    <w:rsid w:val="001F2E5A"/>
    <w:rsid w:val="001F3560"/>
    <w:rsid w:val="00201E72"/>
    <w:rsid w:val="002156B1"/>
    <w:rsid w:val="00226C93"/>
    <w:rsid w:val="00232C8D"/>
    <w:rsid w:val="0023614F"/>
    <w:rsid w:val="00241931"/>
    <w:rsid w:val="0024241D"/>
    <w:rsid w:val="00243481"/>
    <w:rsid w:val="002573F3"/>
    <w:rsid w:val="00263E66"/>
    <w:rsid w:val="0026497F"/>
    <w:rsid w:val="00266926"/>
    <w:rsid w:val="0027436B"/>
    <w:rsid w:val="00277FCB"/>
    <w:rsid w:val="0029508A"/>
    <w:rsid w:val="002A0820"/>
    <w:rsid w:val="002A1F10"/>
    <w:rsid w:val="002B1680"/>
    <w:rsid w:val="002B16A5"/>
    <w:rsid w:val="002C25DB"/>
    <w:rsid w:val="002D04B2"/>
    <w:rsid w:val="002D36BD"/>
    <w:rsid w:val="002E2F0F"/>
    <w:rsid w:val="003048EF"/>
    <w:rsid w:val="00312E3A"/>
    <w:rsid w:val="003131C1"/>
    <w:rsid w:val="00315E44"/>
    <w:rsid w:val="00317D4B"/>
    <w:rsid w:val="00320384"/>
    <w:rsid w:val="003249C0"/>
    <w:rsid w:val="003320F9"/>
    <w:rsid w:val="003321E2"/>
    <w:rsid w:val="00333689"/>
    <w:rsid w:val="0033463F"/>
    <w:rsid w:val="0033685F"/>
    <w:rsid w:val="00337ACC"/>
    <w:rsid w:val="00344AD3"/>
    <w:rsid w:val="00347CDF"/>
    <w:rsid w:val="00352AB5"/>
    <w:rsid w:val="00352D8A"/>
    <w:rsid w:val="0036116D"/>
    <w:rsid w:val="003628EC"/>
    <w:rsid w:val="003640A5"/>
    <w:rsid w:val="0036584E"/>
    <w:rsid w:val="00372097"/>
    <w:rsid w:val="003724F3"/>
    <w:rsid w:val="00373BD5"/>
    <w:rsid w:val="00376734"/>
    <w:rsid w:val="00393953"/>
    <w:rsid w:val="003A2F43"/>
    <w:rsid w:val="003B0FB0"/>
    <w:rsid w:val="003B13E0"/>
    <w:rsid w:val="003B68FE"/>
    <w:rsid w:val="003D55C0"/>
    <w:rsid w:val="003D583E"/>
    <w:rsid w:val="003E151E"/>
    <w:rsid w:val="003E5015"/>
    <w:rsid w:val="003E59C3"/>
    <w:rsid w:val="003E6B34"/>
    <w:rsid w:val="003F10D3"/>
    <w:rsid w:val="003F1310"/>
    <w:rsid w:val="003F3521"/>
    <w:rsid w:val="003F5B32"/>
    <w:rsid w:val="003F6BDC"/>
    <w:rsid w:val="00411AEE"/>
    <w:rsid w:val="00413618"/>
    <w:rsid w:val="004156E1"/>
    <w:rsid w:val="00416175"/>
    <w:rsid w:val="00420C00"/>
    <w:rsid w:val="004257BC"/>
    <w:rsid w:val="004267BB"/>
    <w:rsid w:val="00430641"/>
    <w:rsid w:val="00430E61"/>
    <w:rsid w:val="00430FE0"/>
    <w:rsid w:val="00437788"/>
    <w:rsid w:val="00441563"/>
    <w:rsid w:val="0044433D"/>
    <w:rsid w:val="0045151B"/>
    <w:rsid w:val="004524F9"/>
    <w:rsid w:val="00463429"/>
    <w:rsid w:val="00466107"/>
    <w:rsid w:val="0047090B"/>
    <w:rsid w:val="00470BAF"/>
    <w:rsid w:val="004C2136"/>
    <w:rsid w:val="004D37CD"/>
    <w:rsid w:val="004E1599"/>
    <w:rsid w:val="005006A7"/>
    <w:rsid w:val="005016AD"/>
    <w:rsid w:val="00503500"/>
    <w:rsid w:val="0053093E"/>
    <w:rsid w:val="00530EB2"/>
    <w:rsid w:val="005375A3"/>
    <w:rsid w:val="005423C8"/>
    <w:rsid w:val="005523F8"/>
    <w:rsid w:val="00552BC3"/>
    <w:rsid w:val="00552E89"/>
    <w:rsid w:val="00557B84"/>
    <w:rsid w:val="005608D9"/>
    <w:rsid w:val="00561343"/>
    <w:rsid w:val="00561614"/>
    <w:rsid w:val="005648ED"/>
    <w:rsid w:val="00572D40"/>
    <w:rsid w:val="0059329C"/>
    <w:rsid w:val="005934BC"/>
    <w:rsid w:val="005A2E8E"/>
    <w:rsid w:val="005A4265"/>
    <w:rsid w:val="005A65A3"/>
    <w:rsid w:val="005A6FB2"/>
    <w:rsid w:val="005A7A93"/>
    <w:rsid w:val="005B131F"/>
    <w:rsid w:val="005B1420"/>
    <w:rsid w:val="005B53B1"/>
    <w:rsid w:val="005B7A3D"/>
    <w:rsid w:val="005B7CEA"/>
    <w:rsid w:val="005C6797"/>
    <w:rsid w:val="005D09C9"/>
    <w:rsid w:val="005D5FD2"/>
    <w:rsid w:val="005F64D3"/>
    <w:rsid w:val="00606B79"/>
    <w:rsid w:val="006141F6"/>
    <w:rsid w:val="00615B37"/>
    <w:rsid w:val="00620AD9"/>
    <w:rsid w:val="00623C0E"/>
    <w:rsid w:val="00635E1C"/>
    <w:rsid w:val="00641B8A"/>
    <w:rsid w:val="0064441A"/>
    <w:rsid w:val="0068128A"/>
    <w:rsid w:val="00682B40"/>
    <w:rsid w:val="00684A75"/>
    <w:rsid w:val="006A3BA3"/>
    <w:rsid w:val="006B3713"/>
    <w:rsid w:val="006C0CEB"/>
    <w:rsid w:val="006D11DE"/>
    <w:rsid w:val="006E0A18"/>
    <w:rsid w:val="006E0BA7"/>
    <w:rsid w:val="006E5126"/>
    <w:rsid w:val="006E6672"/>
    <w:rsid w:val="006E66AC"/>
    <w:rsid w:val="006E6AD2"/>
    <w:rsid w:val="006E6D53"/>
    <w:rsid w:val="006F091D"/>
    <w:rsid w:val="006F43AC"/>
    <w:rsid w:val="006F7B35"/>
    <w:rsid w:val="00702DE0"/>
    <w:rsid w:val="007100DC"/>
    <w:rsid w:val="00711E3A"/>
    <w:rsid w:val="00717217"/>
    <w:rsid w:val="00724DA0"/>
    <w:rsid w:val="00736BC6"/>
    <w:rsid w:val="00744411"/>
    <w:rsid w:val="00752812"/>
    <w:rsid w:val="00764696"/>
    <w:rsid w:val="00765C1A"/>
    <w:rsid w:val="0077016D"/>
    <w:rsid w:val="0077322F"/>
    <w:rsid w:val="00777597"/>
    <w:rsid w:val="00777DD2"/>
    <w:rsid w:val="00785441"/>
    <w:rsid w:val="0079525E"/>
    <w:rsid w:val="007A5B9D"/>
    <w:rsid w:val="007B3770"/>
    <w:rsid w:val="007C0EB9"/>
    <w:rsid w:val="007C1618"/>
    <w:rsid w:val="007D2CC5"/>
    <w:rsid w:val="007D448E"/>
    <w:rsid w:val="007D4B02"/>
    <w:rsid w:val="007E2F97"/>
    <w:rsid w:val="007F25AC"/>
    <w:rsid w:val="007F67AA"/>
    <w:rsid w:val="00802D60"/>
    <w:rsid w:val="00813DE0"/>
    <w:rsid w:val="00826B2D"/>
    <w:rsid w:val="008313B9"/>
    <w:rsid w:val="008330A9"/>
    <w:rsid w:val="00840479"/>
    <w:rsid w:val="00841750"/>
    <w:rsid w:val="00843665"/>
    <w:rsid w:val="00843D89"/>
    <w:rsid w:val="008540BE"/>
    <w:rsid w:val="00865A54"/>
    <w:rsid w:val="00871F31"/>
    <w:rsid w:val="0087407A"/>
    <w:rsid w:val="00874F54"/>
    <w:rsid w:val="00877D8E"/>
    <w:rsid w:val="0088502B"/>
    <w:rsid w:val="00886D0D"/>
    <w:rsid w:val="008A0529"/>
    <w:rsid w:val="008A1474"/>
    <w:rsid w:val="008A3751"/>
    <w:rsid w:val="008A4AFD"/>
    <w:rsid w:val="008A7F62"/>
    <w:rsid w:val="008B436F"/>
    <w:rsid w:val="008B585D"/>
    <w:rsid w:val="008C1D92"/>
    <w:rsid w:val="008C1E60"/>
    <w:rsid w:val="008C3482"/>
    <w:rsid w:val="008C7615"/>
    <w:rsid w:val="008D2BD0"/>
    <w:rsid w:val="008E52FB"/>
    <w:rsid w:val="008F3271"/>
    <w:rsid w:val="0090128A"/>
    <w:rsid w:val="0091005F"/>
    <w:rsid w:val="00911079"/>
    <w:rsid w:val="00923F5F"/>
    <w:rsid w:val="0092404D"/>
    <w:rsid w:val="00925B72"/>
    <w:rsid w:val="009313F0"/>
    <w:rsid w:val="00934502"/>
    <w:rsid w:val="00942328"/>
    <w:rsid w:val="00943B19"/>
    <w:rsid w:val="009471D5"/>
    <w:rsid w:val="00957C77"/>
    <w:rsid w:val="00961C0A"/>
    <w:rsid w:val="0096264A"/>
    <w:rsid w:val="00963F4C"/>
    <w:rsid w:val="00971C90"/>
    <w:rsid w:val="00976F50"/>
    <w:rsid w:val="009776C6"/>
    <w:rsid w:val="00981D2D"/>
    <w:rsid w:val="009876DB"/>
    <w:rsid w:val="00995C6A"/>
    <w:rsid w:val="009B7B9B"/>
    <w:rsid w:val="009C0141"/>
    <w:rsid w:val="009C2862"/>
    <w:rsid w:val="009C4670"/>
    <w:rsid w:val="009C48E3"/>
    <w:rsid w:val="009C7CE9"/>
    <w:rsid w:val="009D0402"/>
    <w:rsid w:val="009E009B"/>
    <w:rsid w:val="009E1606"/>
    <w:rsid w:val="009E4A07"/>
    <w:rsid w:val="009E6363"/>
    <w:rsid w:val="009F0008"/>
    <w:rsid w:val="009F04A8"/>
    <w:rsid w:val="009F2B57"/>
    <w:rsid w:val="009F3DD6"/>
    <w:rsid w:val="009F405A"/>
    <w:rsid w:val="009F6B69"/>
    <w:rsid w:val="009F7A36"/>
    <w:rsid w:val="00A11C2A"/>
    <w:rsid w:val="00A279A6"/>
    <w:rsid w:val="00A30C6B"/>
    <w:rsid w:val="00A335C6"/>
    <w:rsid w:val="00A400C3"/>
    <w:rsid w:val="00A41C38"/>
    <w:rsid w:val="00A51FB8"/>
    <w:rsid w:val="00A52910"/>
    <w:rsid w:val="00A8127F"/>
    <w:rsid w:val="00A86280"/>
    <w:rsid w:val="00A922E8"/>
    <w:rsid w:val="00A949F5"/>
    <w:rsid w:val="00A96B99"/>
    <w:rsid w:val="00A9791A"/>
    <w:rsid w:val="00AA09FB"/>
    <w:rsid w:val="00AA7C95"/>
    <w:rsid w:val="00AB111E"/>
    <w:rsid w:val="00AB126C"/>
    <w:rsid w:val="00AB7393"/>
    <w:rsid w:val="00AC1CC1"/>
    <w:rsid w:val="00AC2C98"/>
    <w:rsid w:val="00AC2DAD"/>
    <w:rsid w:val="00AC341F"/>
    <w:rsid w:val="00AC6875"/>
    <w:rsid w:val="00AD4A17"/>
    <w:rsid w:val="00AE18A9"/>
    <w:rsid w:val="00AE2EDF"/>
    <w:rsid w:val="00AE3B14"/>
    <w:rsid w:val="00AE62A7"/>
    <w:rsid w:val="00AF0C5D"/>
    <w:rsid w:val="00AF2A06"/>
    <w:rsid w:val="00AF49FF"/>
    <w:rsid w:val="00AF70CE"/>
    <w:rsid w:val="00B002BD"/>
    <w:rsid w:val="00B00783"/>
    <w:rsid w:val="00B01D85"/>
    <w:rsid w:val="00B02268"/>
    <w:rsid w:val="00B025ED"/>
    <w:rsid w:val="00B02F5A"/>
    <w:rsid w:val="00B034C8"/>
    <w:rsid w:val="00B0615E"/>
    <w:rsid w:val="00B116B0"/>
    <w:rsid w:val="00B13C92"/>
    <w:rsid w:val="00B21688"/>
    <w:rsid w:val="00B2473C"/>
    <w:rsid w:val="00B250BF"/>
    <w:rsid w:val="00B331D2"/>
    <w:rsid w:val="00B33A68"/>
    <w:rsid w:val="00B40E6F"/>
    <w:rsid w:val="00B45A16"/>
    <w:rsid w:val="00B479BE"/>
    <w:rsid w:val="00B52B4E"/>
    <w:rsid w:val="00B7606F"/>
    <w:rsid w:val="00B83DCF"/>
    <w:rsid w:val="00B844E8"/>
    <w:rsid w:val="00B8591E"/>
    <w:rsid w:val="00B96076"/>
    <w:rsid w:val="00BA1ADE"/>
    <w:rsid w:val="00BB3A24"/>
    <w:rsid w:val="00BB6555"/>
    <w:rsid w:val="00BB677A"/>
    <w:rsid w:val="00BC21DB"/>
    <w:rsid w:val="00BD2436"/>
    <w:rsid w:val="00BD2C3C"/>
    <w:rsid w:val="00BD551F"/>
    <w:rsid w:val="00BE0FDD"/>
    <w:rsid w:val="00BE5AFD"/>
    <w:rsid w:val="00BF0426"/>
    <w:rsid w:val="00BF2F0F"/>
    <w:rsid w:val="00BF7F71"/>
    <w:rsid w:val="00C036BC"/>
    <w:rsid w:val="00C06F31"/>
    <w:rsid w:val="00C07147"/>
    <w:rsid w:val="00C07E45"/>
    <w:rsid w:val="00C1500D"/>
    <w:rsid w:val="00C16D19"/>
    <w:rsid w:val="00C17379"/>
    <w:rsid w:val="00C3391A"/>
    <w:rsid w:val="00C35272"/>
    <w:rsid w:val="00C35922"/>
    <w:rsid w:val="00C36312"/>
    <w:rsid w:val="00C44C87"/>
    <w:rsid w:val="00C62195"/>
    <w:rsid w:val="00C62A16"/>
    <w:rsid w:val="00C64E83"/>
    <w:rsid w:val="00C7317A"/>
    <w:rsid w:val="00C87D67"/>
    <w:rsid w:val="00C92614"/>
    <w:rsid w:val="00CA4AE4"/>
    <w:rsid w:val="00CB69A1"/>
    <w:rsid w:val="00CC0200"/>
    <w:rsid w:val="00CD01EB"/>
    <w:rsid w:val="00CD2C75"/>
    <w:rsid w:val="00CD3582"/>
    <w:rsid w:val="00CD4579"/>
    <w:rsid w:val="00CE0574"/>
    <w:rsid w:val="00CE0903"/>
    <w:rsid w:val="00CE2A17"/>
    <w:rsid w:val="00CE3FA6"/>
    <w:rsid w:val="00D04AE5"/>
    <w:rsid w:val="00D23CED"/>
    <w:rsid w:val="00D279EF"/>
    <w:rsid w:val="00D31F0C"/>
    <w:rsid w:val="00D3350F"/>
    <w:rsid w:val="00D33778"/>
    <w:rsid w:val="00D40ECA"/>
    <w:rsid w:val="00D40F50"/>
    <w:rsid w:val="00D469EB"/>
    <w:rsid w:val="00D54435"/>
    <w:rsid w:val="00D549F2"/>
    <w:rsid w:val="00D57866"/>
    <w:rsid w:val="00D62F69"/>
    <w:rsid w:val="00D70579"/>
    <w:rsid w:val="00D70C04"/>
    <w:rsid w:val="00D82B26"/>
    <w:rsid w:val="00D82CAE"/>
    <w:rsid w:val="00D8363E"/>
    <w:rsid w:val="00D90F17"/>
    <w:rsid w:val="00DA44B4"/>
    <w:rsid w:val="00DA47C1"/>
    <w:rsid w:val="00DA4A9A"/>
    <w:rsid w:val="00DA585B"/>
    <w:rsid w:val="00DB06E4"/>
    <w:rsid w:val="00DC5C05"/>
    <w:rsid w:val="00DC6BB1"/>
    <w:rsid w:val="00DD0F60"/>
    <w:rsid w:val="00DD74B2"/>
    <w:rsid w:val="00DE7225"/>
    <w:rsid w:val="00DF012D"/>
    <w:rsid w:val="00DF14BC"/>
    <w:rsid w:val="00DF2C9F"/>
    <w:rsid w:val="00DF3885"/>
    <w:rsid w:val="00E00665"/>
    <w:rsid w:val="00E02929"/>
    <w:rsid w:val="00E134E4"/>
    <w:rsid w:val="00E4276E"/>
    <w:rsid w:val="00E47D58"/>
    <w:rsid w:val="00E50305"/>
    <w:rsid w:val="00E50D3A"/>
    <w:rsid w:val="00E522B2"/>
    <w:rsid w:val="00E6659E"/>
    <w:rsid w:val="00E6722B"/>
    <w:rsid w:val="00E739CA"/>
    <w:rsid w:val="00E75195"/>
    <w:rsid w:val="00E75913"/>
    <w:rsid w:val="00E83D14"/>
    <w:rsid w:val="00E87DC5"/>
    <w:rsid w:val="00E93037"/>
    <w:rsid w:val="00EA39F7"/>
    <w:rsid w:val="00EB055B"/>
    <w:rsid w:val="00EB6C0D"/>
    <w:rsid w:val="00EB7C13"/>
    <w:rsid w:val="00EC736B"/>
    <w:rsid w:val="00ED1F14"/>
    <w:rsid w:val="00ED2191"/>
    <w:rsid w:val="00ED4B43"/>
    <w:rsid w:val="00ED65ED"/>
    <w:rsid w:val="00EE1356"/>
    <w:rsid w:val="00EF181D"/>
    <w:rsid w:val="00EF58C8"/>
    <w:rsid w:val="00EF7C67"/>
    <w:rsid w:val="00F04151"/>
    <w:rsid w:val="00F069D3"/>
    <w:rsid w:val="00F06BF6"/>
    <w:rsid w:val="00F07906"/>
    <w:rsid w:val="00F155B6"/>
    <w:rsid w:val="00F15DB4"/>
    <w:rsid w:val="00F210E5"/>
    <w:rsid w:val="00F21365"/>
    <w:rsid w:val="00F22CD9"/>
    <w:rsid w:val="00F2375F"/>
    <w:rsid w:val="00F23BCE"/>
    <w:rsid w:val="00F252BF"/>
    <w:rsid w:val="00F253BC"/>
    <w:rsid w:val="00F26544"/>
    <w:rsid w:val="00F26869"/>
    <w:rsid w:val="00F30761"/>
    <w:rsid w:val="00F35227"/>
    <w:rsid w:val="00F5725B"/>
    <w:rsid w:val="00F65E31"/>
    <w:rsid w:val="00F76F4C"/>
    <w:rsid w:val="00F8547C"/>
    <w:rsid w:val="00FA4639"/>
    <w:rsid w:val="00FA5FD8"/>
    <w:rsid w:val="00FB40C6"/>
    <w:rsid w:val="00FB42E8"/>
    <w:rsid w:val="00FB69B3"/>
    <w:rsid w:val="00FC21D2"/>
    <w:rsid w:val="00FC4471"/>
    <w:rsid w:val="00FE2838"/>
    <w:rsid w:val="00FF6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1F9F4F8E"/>
  <w15:chartTrackingRefBased/>
  <w15:docId w15:val="{7691F6D0-7B2F-41AC-8101-1E1E82C91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Body Text 2" w:uiPriority="99"/>
    <w:lsdException w:name="Body Text 3" w:uiPriority="99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55B6"/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11DE"/>
    <w:pPr>
      <w:keepNext/>
      <w:keepLines/>
      <w:spacing w:before="240"/>
      <w:jc w:val="center"/>
      <w:outlineLvl w:val="0"/>
    </w:pPr>
    <w:rPr>
      <w:b/>
      <w:bCs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11DE"/>
    <w:pPr>
      <w:keepNext/>
      <w:keepLines/>
      <w:spacing w:before="40" w:line="360" w:lineRule="auto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55B6"/>
    <w:pPr>
      <w:ind w:left="720"/>
    </w:pPr>
  </w:style>
  <w:style w:type="character" w:customStyle="1" w:styleId="g-nobold">
    <w:name w:val="g-nobold"/>
    <w:basedOn w:val="DefaultParagraphFont"/>
    <w:rsid w:val="003D55C0"/>
  </w:style>
  <w:style w:type="paragraph" w:styleId="BalloonText">
    <w:name w:val="Balloon Text"/>
    <w:basedOn w:val="Normal"/>
    <w:semiHidden/>
    <w:rsid w:val="00D8363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TableGrid">
    <w:name w:val="Table Grid"/>
    <w:basedOn w:val="TableNormal"/>
    <w:uiPriority w:val="3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m-mess">
    <w:name w:val="im-mess"/>
    <w:basedOn w:val="Normal"/>
    <w:uiPriority w:val="99"/>
    <w:rsid w:val="006D11D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6D11DE"/>
    <w:rPr>
      <w:b/>
      <w:bCs/>
      <w:sz w:val="36"/>
      <w:szCs w:val="36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11DE"/>
    <w:rPr>
      <w:b/>
      <w:bCs/>
      <w:sz w:val="28"/>
      <w:szCs w:val="28"/>
      <w:lang w:eastAsia="en-US"/>
    </w:rPr>
  </w:style>
  <w:style w:type="character" w:styleId="Hyperlink">
    <w:name w:val="Hyperlink"/>
    <w:uiPriority w:val="99"/>
    <w:unhideWhenUsed/>
    <w:rsid w:val="006D11DE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D11DE"/>
    <w:pPr>
      <w:spacing w:after="200"/>
    </w:pPr>
    <w:rPr>
      <w:rFonts w:ascii="Calibri" w:eastAsia="Calibri" w:hAnsi="Calibri"/>
      <w:i/>
      <w:iCs/>
      <w:color w:val="44546A"/>
      <w:sz w:val="18"/>
      <w:szCs w:val="18"/>
    </w:rPr>
  </w:style>
  <w:style w:type="character" w:customStyle="1" w:styleId="mw-headline">
    <w:name w:val="mw-headline"/>
    <w:rsid w:val="006D11DE"/>
  </w:style>
  <w:style w:type="paragraph" w:styleId="Header">
    <w:name w:val="header"/>
    <w:basedOn w:val="Normal"/>
    <w:link w:val="HeaderChar"/>
    <w:rsid w:val="005A7A93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rsid w:val="005A7A93"/>
    <w:rPr>
      <w:lang w:eastAsia="en-US"/>
    </w:rPr>
  </w:style>
  <w:style w:type="paragraph" w:styleId="Footer">
    <w:name w:val="footer"/>
    <w:basedOn w:val="Normal"/>
    <w:link w:val="FooterChar"/>
    <w:uiPriority w:val="99"/>
    <w:rsid w:val="005A7A93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A7A93"/>
    <w:rPr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67804"/>
    <w:pPr>
      <w:spacing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TOC1">
    <w:name w:val="toc 1"/>
    <w:basedOn w:val="Normal"/>
    <w:next w:val="Normal"/>
    <w:autoRedefine/>
    <w:uiPriority w:val="39"/>
    <w:rsid w:val="008B585D"/>
    <w:pPr>
      <w:tabs>
        <w:tab w:val="right" w:leader="dot" w:pos="9627"/>
      </w:tabs>
      <w:spacing w:after="100"/>
    </w:pPr>
    <w:rPr>
      <w:i/>
      <w:noProof/>
    </w:rPr>
  </w:style>
  <w:style w:type="paragraph" w:styleId="TOC2">
    <w:name w:val="toc 2"/>
    <w:basedOn w:val="Normal"/>
    <w:next w:val="Normal"/>
    <w:autoRedefine/>
    <w:uiPriority w:val="39"/>
    <w:rsid w:val="00167804"/>
    <w:pPr>
      <w:spacing w:after="100"/>
      <w:ind w:left="200"/>
    </w:pPr>
  </w:style>
  <w:style w:type="character" w:styleId="FollowedHyperlink">
    <w:name w:val="FollowedHyperlink"/>
    <w:basedOn w:val="DefaultParagraphFont"/>
    <w:rsid w:val="008A4AFD"/>
    <w:rPr>
      <w:color w:val="954F72" w:themeColor="followed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A4AFD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rsid w:val="00D90F17"/>
    <w:rPr>
      <w:sz w:val="16"/>
      <w:szCs w:val="16"/>
    </w:rPr>
  </w:style>
  <w:style w:type="paragraph" w:styleId="CommentText">
    <w:name w:val="annotation text"/>
    <w:basedOn w:val="Normal"/>
    <w:link w:val="CommentTextChar"/>
    <w:rsid w:val="00D90F17"/>
  </w:style>
  <w:style w:type="character" w:customStyle="1" w:styleId="CommentTextChar">
    <w:name w:val="Comment Text Char"/>
    <w:basedOn w:val="DefaultParagraphFont"/>
    <w:link w:val="CommentText"/>
    <w:rsid w:val="00D90F17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D90F1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90F17"/>
    <w:rPr>
      <w:b/>
      <w:bCs/>
      <w:lang w:eastAsia="en-US"/>
    </w:rPr>
  </w:style>
  <w:style w:type="paragraph" w:styleId="BodyText2">
    <w:name w:val="Body Text 2"/>
    <w:basedOn w:val="Normal"/>
    <w:link w:val="BodyText2Char"/>
    <w:uiPriority w:val="99"/>
    <w:unhideWhenUsed/>
    <w:rsid w:val="0027436B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uiPriority w:val="99"/>
    <w:rsid w:val="0027436B"/>
    <w:rPr>
      <w:rFonts w:ascii="Calibri" w:eastAsia="Calibri" w:hAnsi="Calibri"/>
      <w:sz w:val="22"/>
      <w:szCs w:val="22"/>
      <w:lang w:eastAsia="en-US"/>
    </w:rPr>
  </w:style>
  <w:style w:type="paragraph" w:styleId="BodyText3">
    <w:name w:val="Body Text 3"/>
    <w:basedOn w:val="Normal"/>
    <w:link w:val="BodyText3Char"/>
    <w:uiPriority w:val="99"/>
    <w:unhideWhenUsed/>
    <w:rsid w:val="0027436B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27436B"/>
    <w:rPr>
      <w:rFonts w:ascii="Calibri" w:eastAsia="Calibri" w:hAnsi="Calibri"/>
      <w:sz w:val="16"/>
      <w:szCs w:val="16"/>
      <w:lang w:eastAsia="en-US"/>
    </w:rPr>
  </w:style>
  <w:style w:type="paragraph" w:customStyle="1" w:styleId="1">
    <w:name w:val="Обычный1"/>
    <w:rsid w:val="0027436B"/>
    <w:pPr>
      <w:widowControl w:val="0"/>
      <w:snapToGrid w:val="0"/>
    </w:pPr>
  </w:style>
  <w:style w:type="character" w:styleId="PlaceholderText">
    <w:name w:val="Placeholder Text"/>
    <w:basedOn w:val="DefaultParagraphFont"/>
    <w:uiPriority w:val="99"/>
    <w:semiHidden/>
    <w:rsid w:val="001150E2"/>
    <w:rPr>
      <w:color w:val="80808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15B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15B37"/>
    <w:rPr>
      <w:rFonts w:ascii="Courier New" w:hAnsi="Courier New" w:cs="Courier New"/>
    </w:rPr>
  </w:style>
  <w:style w:type="paragraph" w:customStyle="1" w:styleId="a">
    <w:name w:val="мойобычный"/>
    <w:basedOn w:val="Normal"/>
    <w:link w:val="a0"/>
    <w:qFormat/>
    <w:rsid w:val="00E739CA"/>
    <w:pPr>
      <w:spacing w:line="360" w:lineRule="auto"/>
      <w:ind w:firstLine="708"/>
      <w:jc w:val="both"/>
    </w:pPr>
    <w:rPr>
      <w:sz w:val="28"/>
      <w:szCs w:val="28"/>
    </w:rPr>
  </w:style>
  <w:style w:type="character" w:customStyle="1" w:styleId="a0">
    <w:name w:val="мойобычный Знак"/>
    <w:basedOn w:val="DefaultParagraphFont"/>
    <w:link w:val="a"/>
    <w:rsid w:val="00E739CA"/>
    <w:rPr>
      <w:sz w:val="28"/>
      <w:szCs w:val="28"/>
      <w:lang w:eastAsia="en-US"/>
    </w:rPr>
  </w:style>
  <w:style w:type="character" w:styleId="IntenseEmphasis">
    <w:name w:val="Intense Emphasis"/>
    <w:basedOn w:val="DefaultParagraphFont"/>
    <w:uiPriority w:val="21"/>
    <w:qFormat/>
    <w:rsid w:val="004267BB"/>
    <w:rPr>
      <w:i/>
      <w:iCs/>
      <w:color w:val="4472C4" w:themeColor="accent1"/>
    </w:rPr>
  </w:style>
  <w:style w:type="table" w:styleId="PlainTable5">
    <w:name w:val="Plain Table 5"/>
    <w:basedOn w:val="TableNormal"/>
    <w:uiPriority w:val="45"/>
    <w:rsid w:val="004D37C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sc51">
    <w:name w:val="sc51"/>
    <w:basedOn w:val="DefaultParagraphFont"/>
    <w:rsid w:val="008B585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8B585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DefaultParagraphFont"/>
    <w:rsid w:val="008B585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DefaultParagraphFont"/>
    <w:rsid w:val="008B585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2">
    <w:name w:val="sc12"/>
    <w:basedOn w:val="DefaultParagraphFont"/>
    <w:rsid w:val="008B585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DefaultParagraphFont"/>
    <w:rsid w:val="008B585D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21">
    <w:name w:val="sc21"/>
    <w:basedOn w:val="DefaultParagraphFont"/>
    <w:rsid w:val="008B585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41">
    <w:name w:val="sc41"/>
    <w:basedOn w:val="DefaultParagraphFont"/>
    <w:rsid w:val="008B585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DefaultParagraphFont"/>
    <w:rsid w:val="008B585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Textbody">
    <w:name w:val="Text body"/>
    <w:rsid w:val="001838CB"/>
    <w:pPr>
      <w:autoSpaceDN w:val="0"/>
      <w:textAlignment w:val="baseline"/>
    </w:pPr>
    <w:rPr>
      <w:rFonts w:eastAsia="Arial Unicode MS" w:cs="Arial Unicode MS"/>
      <w:color w:val="000000"/>
      <w:sz w:val="28"/>
      <w:szCs w:val="28"/>
      <w:lang w:eastAsia="zh-CN" w:bidi="hi-IN"/>
    </w:rPr>
  </w:style>
  <w:style w:type="character" w:customStyle="1" w:styleId="Character20style">
    <w:name w:val="Character_20_style"/>
    <w:rsid w:val="001838CB"/>
  </w:style>
  <w:style w:type="character" w:customStyle="1" w:styleId="fontstyle01">
    <w:name w:val="fontstyle01"/>
    <w:basedOn w:val="DefaultParagraphFont"/>
    <w:rsid w:val="003F3521"/>
    <w:rPr>
      <w:rFonts w:ascii="LiberationSans-Bold" w:hAnsi="LiberationSans-Bold" w:hint="default"/>
      <w:b/>
      <w:bCs/>
      <w:i w:val="0"/>
      <w:iCs w:val="0"/>
      <w:color w:val="000000"/>
      <w:sz w:val="36"/>
      <w:szCs w:val="36"/>
    </w:rPr>
  </w:style>
  <w:style w:type="character" w:customStyle="1" w:styleId="fontstyle21">
    <w:name w:val="fontstyle21"/>
    <w:basedOn w:val="DefaultParagraphFont"/>
    <w:rsid w:val="00DA585B"/>
    <w:rPr>
      <w:rFonts w:ascii="CambriaMath" w:hAnsi="CambriaMath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DefaultParagraphFont"/>
    <w:rsid w:val="00DA585B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sc81">
    <w:name w:val="sc81"/>
    <w:basedOn w:val="DefaultParagraphFont"/>
    <w:rsid w:val="00DC6BB1"/>
    <w:rPr>
      <w:rFonts w:ascii="Courier New" w:hAnsi="Courier New" w:cs="Courier New" w:hint="default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2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9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2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3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7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82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8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05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86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00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F3788B-7BA6-4646-98B9-8027006E61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6</Pages>
  <Words>1441</Words>
  <Characters>8216</Characters>
  <Application>Microsoft Office Word</Application>
  <DocSecurity>0</DocSecurity>
  <Lines>68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риложение 5</vt:lpstr>
      <vt:lpstr>Приложение 5</vt:lpstr>
    </vt:vector>
  </TitlesOfParts>
  <Company>bmstu</Company>
  <LinksUpToDate>false</LinksUpToDate>
  <CharactersWithSpaces>9638</CharactersWithSpaces>
  <SharedDoc>false</SharedDoc>
  <HLinks>
    <vt:vector size="42" baseType="variant">
      <vt:variant>
        <vt:i4>4915251</vt:i4>
      </vt:variant>
      <vt:variant>
        <vt:i4>27</vt:i4>
      </vt:variant>
      <vt:variant>
        <vt:i4>0</vt:i4>
      </vt:variant>
      <vt:variant>
        <vt:i4>5</vt:i4>
      </vt:variant>
      <vt:variant>
        <vt:lpwstr>http://www.cs.columbia.edu/CAVE/publications/pdfs/Garg_TOG06.pdf</vt:lpwstr>
      </vt:variant>
      <vt:variant>
        <vt:lpwstr/>
      </vt:variant>
      <vt:variant>
        <vt:i4>7471137</vt:i4>
      </vt:variant>
      <vt:variant>
        <vt:i4>24</vt:i4>
      </vt:variant>
      <vt:variant>
        <vt:i4>0</vt:i4>
      </vt:variant>
      <vt:variant>
        <vt:i4>5</vt:i4>
      </vt:variant>
      <vt:variant>
        <vt:lpwstr>http://infcyb.donntu.org/A_2_8.pdf</vt:lpwstr>
      </vt:variant>
      <vt:variant>
        <vt:lpwstr/>
      </vt:variant>
      <vt:variant>
        <vt:i4>4194382</vt:i4>
      </vt:variant>
      <vt:variant>
        <vt:i4>21</vt:i4>
      </vt:variant>
      <vt:variant>
        <vt:i4>0</vt:i4>
      </vt:variant>
      <vt:variant>
        <vt:i4>5</vt:i4>
      </vt:variant>
      <vt:variant>
        <vt:lpwstr>https://old.computerra.ru/206167/</vt:lpwstr>
      </vt:variant>
      <vt:variant>
        <vt:lpwstr/>
      </vt:variant>
      <vt:variant>
        <vt:i4>3145781</vt:i4>
      </vt:variant>
      <vt:variant>
        <vt:i4>18</vt:i4>
      </vt:variant>
      <vt:variant>
        <vt:i4>0</vt:i4>
      </vt:variant>
      <vt:variant>
        <vt:i4>5</vt:i4>
      </vt:variant>
      <vt:variant>
        <vt:lpwstr>https://nvworld.ru/articles/ray-tracing/3/</vt:lpwstr>
      </vt:variant>
      <vt:variant>
        <vt:lpwstr/>
      </vt:variant>
      <vt:variant>
        <vt:i4>1441803</vt:i4>
      </vt:variant>
      <vt:variant>
        <vt:i4>15</vt:i4>
      </vt:variant>
      <vt:variant>
        <vt:i4>0</vt:i4>
      </vt:variant>
      <vt:variant>
        <vt:i4>5</vt:i4>
      </vt:variant>
      <vt:variant>
        <vt:lpwstr>https://studopedia.ru/3_38237_metodi-trassirovki-luchey.html</vt:lpwstr>
      </vt:variant>
      <vt:variant>
        <vt:lpwstr/>
      </vt:variant>
      <vt:variant>
        <vt:i4>6815750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D0%9F%D0%BE%D0%BB%D0%B8%D0%B3%D0%BE%D0%BD%D0%B0%D0%BB%D1%8C%D0%BD%D0%B0%D1%8F_%D1%81%D0%B5%D1%82%D0%BA%D0%B0</vt:lpwstr>
      </vt:variant>
      <vt:variant>
        <vt:lpwstr/>
      </vt:variant>
      <vt:variant>
        <vt:i4>458864</vt:i4>
      </vt:variant>
      <vt:variant>
        <vt:i4>9</vt:i4>
      </vt:variant>
      <vt:variant>
        <vt:i4>0</vt:i4>
      </vt:variant>
      <vt:variant>
        <vt:i4>5</vt:i4>
      </vt:variant>
      <vt:variant>
        <vt:lpwstr>https://www.graphicon.ru/oldgr/ru/library/multires_rep/index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subject/>
  <dc:creator>pclab</dc:creator>
  <cp:keywords/>
  <cp:lastModifiedBy>Nguyen Sang</cp:lastModifiedBy>
  <cp:revision>19</cp:revision>
  <cp:lastPrinted>2021-12-09T21:29:00Z</cp:lastPrinted>
  <dcterms:created xsi:type="dcterms:W3CDTF">2021-12-09T21:31:00Z</dcterms:created>
  <dcterms:modified xsi:type="dcterms:W3CDTF">2021-12-26T15:30:00Z</dcterms:modified>
</cp:coreProperties>
</file>